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42EB70" w14:textId="1102BDEF" w:rsidR="00BB4007" w:rsidRDefault="00094D2B" w:rsidP="00094D2B">
      <w:pPr>
        <w:jc w:val="center"/>
        <w:rPr>
          <w:rStyle w:val="BookTitle"/>
          <w:sz w:val="40"/>
          <w:szCs w:val="40"/>
        </w:rPr>
      </w:pPr>
      <w:r>
        <w:rPr>
          <w:rStyle w:val="BookTitle"/>
          <w:sz w:val="40"/>
          <w:szCs w:val="40"/>
        </w:rPr>
        <w:t xml:space="preserve">Publisher Survey of </w:t>
      </w:r>
      <w:r w:rsidR="008B2C93">
        <w:rPr>
          <w:rStyle w:val="BookTitle"/>
          <w:sz w:val="40"/>
          <w:szCs w:val="40"/>
        </w:rPr>
        <w:t>Ethiopic Layout</w:t>
      </w:r>
      <w:r w:rsidR="008B2C93">
        <w:rPr>
          <w:rStyle w:val="BookTitle"/>
          <w:sz w:val="40"/>
          <w:szCs w:val="40"/>
        </w:rPr>
        <w:br/>
      </w:r>
      <w:r w:rsidRPr="00094D2B">
        <w:rPr>
          <w:rStyle w:val="BookTitle"/>
          <w:sz w:val="40"/>
          <w:szCs w:val="40"/>
        </w:rPr>
        <w:t>&amp; Formatting Practices</w:t>
      </w:r>
    </w:p>
    <w:p w14:paraId="342F59BE" w14:textId="77777777" w:rsidR="00094D2B" w:rsidRDefault="00094D2B" w:rsidP="00094D2B">
      <w:pPr>
        <w:jc w:val="center"/>
        <w:rPr>
          <w:rStyle w:val="BookTitle"/>
          <w:sz w:val="40"/>
          <w:szCs w:val="40"/>
        </w:rPr>
      </w:pPr>
    </w:p>
    <w:p w14:paraId="1A3328FE" w14:textId="77777777" w:rsidR="00CD4FF9" w:rsidRDefault="00CD4FF9" w:rsidP="00094D2B">
      <w:pPr>
        <w:jc w:val="center"/>
        <w:rPr>
          <w:rStyle w:val="BookTitle"/>
          <w:sz w:val="40"/>
          <w:szCs w:val="40"/>
        </w:rPr>
      </w:pPr>
    </w:p>
    <w:p w14:paraId="37B85185" w14:textId="77777777" w:rsidR="00CD4FF9" w:rsidRDefault="00CD4FF9" w:rsidP="00094D2B">
      <w:pPr>
        <w:jc w:val="center"/>
        <w:rPr>
          <w:rStyle w:val="BookTitle"/>
          <w:sz w:val="40"/>
          <w:szCs w:val="40"/>
        </w:rPr>
      </w:pPr>
    </w:p>
    <w:p w14:paraId="351C2C77" w14:textId="77777777" w:rsidR="00CD4FF9" w:rsidRDefault="00CD4FF9" w:rsidP="00094D2B">
      <w:pPr>
        <w:jc w:val="center"/>
        <w:rPr>
          <w:rStyle w:val="BookTitle"/>
          <w:sz w:val="40"/>
          <w:szCs w:val="40"/>
        </w:rPr>
      </w:pPr>
    </w:p>
    <w:p w14:paraId="14E2A035" w14:textId="77777777" w:rsidR="00CD4FF9" w:rsidRDefault="00CD4FF9" w:rsidP="00094D2B">
      <w:pPr>
        <w:jc w:val="center"/>
        <w:rPr>
          <w:rStyle w:val="BookTitle"/>
          <w:sz w:val="40"/>
          <w:szCs w:val="40"/>
        </w:rPr>
      </w:pPr>
    </w:p>
    <w:p w14:paraId="5528D5F6" w14:textId="77777777" w:rsidR="00CD4FF9" w:rsidRDefault="00CD4FF9" w:rsidP="00094D2B">
      <w:pPr>
        <w:jc w:val="center"/>
        <w:rPr>
          <w:rStyle w:val="BookTitle"/>
          <w:sz w:val="40"/>
          <w:szCs w:val="40"/>
        </w:rPr>
      </w:pPr>
    </w:p>
    <w:p w14:paraId="1AA52DDD" w14:textId="77777777" w:rsidR="00CD4FF9" w:rsidRDefault="00CD4FF9" w:rsidP="00094D2B">
      <w:pPr>
        <w:jc w:val="center"/>
        <w:rPr>
          <w:rStyle w:val="BookTitle"/>
          <w:sz w:val="40"/>
          <w:szCs w:val="40"/>
        </w:rPr>
      </w:pPr>
    </w:p>
    <w:p w14:paraId="4DDD358D" w14:textId="77777777" w:rsidR="00CD4FF9" w:rsidRDefault="00CD4FF9" w:rsidP="00094D2B">
      <w:pPr>
        <w:jc w:val="center"/>
        <w:rPr>
          <w:rStyle w:val="BookTitle"/>
          <w:sz w:val="40"/>
          <w:szCs w:val="40"/>
        </w:rPr>
      </w:pPr>
    </w:p>
    <w:p w14:paraId="3A5C39E4" w14:textId="77777777" w:rsidR="00CD4FF9" w:rsidRDefault="00CD4FF9" w:rsidP="00094D2B">
      <w:pPr>
        <w:jc w:val="center"/>
        <w:rPr>
          <w:rStyle w:val="BookTitle"/>
          <w:sz w:val="40"/>
          <w:szCs w:val="40"/>
        </w:rPr>
      </w:pPr>
    </w:p>
    <w:p w14:paraId="7F25A73B" w14:textId="77777777" w:rsidR="00CD4FF9" w:rsidRDefault="00CD4FF9" w:rsidP="00094D2B">
      <w:pPr>
        <w:jc w:val="center"/>
        <w:rPr>
          <w:rStyle w:val="BookTitle"/>
          <w:sz w:val="40"/>
          <w:szCs w:val="40"/>
        </w:rPr>
      </w:pPr>
    </w:p>
    <w:p w14:paraId="628D869B" w14:textId="77777777" w:rsidR="00CD4FF9" w:rsidRDefault="00CD4FF9" w:rsidP="00094D2B">
      <w:pPr>
        <w:jc w:val="center"/>
        <w:rPr>
          <w:rStyle w:val="BookTitle"/>
          <w:sz w:val="40"/>
          <w:szCs w:val="40"/>
        </w:rPr>
      </w:pPr>
    </w:p>
    <w:p w14:paraId="6A71D208" w14:textId="77777777" w:rsidR="00CD4FF9" w:rsidRDefault="00CD4FF9" w:rsidP="00094D2B">
      <w:pPr>
        <w:jc w:val="center"/>
        <w:rPr>
          <w:rStyle w:val="BookTitle"/>
          <w:sz w:val="40"/>
          <w:szCs w:val="40"/>
        </w:rPr>
      </w:pPr>
    </w:p>
    <w:p w14:paraId="2B936210" w14:textId="77777777" w:rsidR="00CD4FF9" w:rsidRDefault="00CD4FF9" w:rsidP="00094D2B">
      <w:pPr>
        <w:jc w:val="center"/>
        <w:rPr>
          <w:rStyle w:val="BookTitle"/>
          <w:sz w:val="40"/>
          <w:szCs w:val="40"/>
        </w:rPr>
      </w:pPr>
    </w:p>
    <w:p w14:paraId="5025BB88" w14:textId="77777777" w:rsidR="00CD4FF9" w:rsidRDefault="00CD4FF9" w:rsidP="00094D2B">
      <w:pPr>
        <w:jc w:val="center"/>
        <w:rPr>
          <w:rStyle w:val="BookTitle"/>
          <w:sz w:val="40"/>
          <w:szCs w:val="40"/>
        </w:rPr>
      </w:pPr>
    </w:p>
    <w:p w14:paraId="52982154" w14:textId="77777777" w:rsidR="00CD4FF9" w:rsidRDefault="00CD4FF9" w:rsidP="00094D2B">
      <w:pPr>
        <w:jc w:val="center"/>
        <w:rPr>
          <w:rStyle w:val="BookTitle"/>
          <w:sz w:val="40"/>
          <w:szCs w:val="40"/>
        </w:rPr>
      </w:pPr>
    </w:p>
    <w:p w14:paraId="314373F3" w14:textId="77777777" w:rsidR="00CD4FF9" w:rsidRDefault="00CD4FF9" w:rsidP="00094D2B">
      <w:pPr>
        <w:jc w:val="center"/>
        <w:rPr>
          <w:rStyle w:val="BookTitle"/>
          <w:sz w:val="40"/>
          <w:szCs w:val="40"/>
        </w:rPr>
      </w:pPr>
    </w:p>
    <w:p w14:paraId="03C4025B" w14:textId="77777777" w:rsidR="00CD4FF9" w:rsidRDefault="00CD4FF9" w:rsidP="00094D2B">
      <w:pPr>
        <w:jc w:val="center"/>
        <w:rPr>
          <w:rStyle w:val="BookTitle"/>
          <w:sz w:val="40"/>
          <w:szCs w:val="40"/>
        </w:rPr>
      </w:pPr>
    </w:p>
    <w:p w14:paraId="119AFEB4" w14:textId="77777777" w:rsidR="00CD4FF9" w:rsidRDefault="00CD4FF9" w:rsidP="00094D2B">
      <w:pPr>
        <w:jc w:val="center"/>
        <w:rPr>
          <w:rStyle w:val="BookTitle"/>
          <w:sz w:val="40"/>
          <w:szCs w:val="40"/>
        </w:rPr>
      </w:pPr>
    </w:p>
    <w:p w14:paraId="022A083A" w14:textId="77777777" w:rsidR="00CD4FF9" w:rsidRDefault="00CD4FF9" w:rsidP="00094D2B">
      <w:pPr>
        <w:jc w:val="center"/>
        <w:rPr>
          <w:rStyle w:val="BookTitle"/>
          <w:sz w:val="40"/>
          <w:szCs w:val="40"/>
        </w:rPr>
      </w:pPr>
    </w:p>
    <w:p w14:paraId="218A3B77" w14:textId="77777777" w:rsidR="00CD4FF9" w:rsidRDefault="00CD4FF9" w:rsidP="00094D2B">
      <w:pPr>
        <w:jc w:val="center"/>
        <w:rPr>
          <w:rStyle w:val="BookTitle"/>
          <w:sz w:val="40"/>
          <w:szCs w:val="40"/>
        </w:rPr>
      </w:pPr>
    </w:p>
    <w:p w14:paraId="4F180605" w14:textId="77777777" w:rsidR="00CD4FF9" w:rsidRDefault="00CD4FF9" w:rsidP="00094D2B">
      <w:pPr>
        <w:jc w:val="center"/>
        <w:rPr>
          <w:rStyle w:val="BookTitle"/>
          <w:sz w:val="40"/>
          <w:szCs w:val="40"/>
        </w:rPr>
      </w:pPr>
    </w:p>
    <w:p w14:paraId="67ABCABA" w14:textId="77777777" w:rsidR="00CD4FF9" w:rsidRDefault="00CD4FF9" w:rsidP="00094D2B">
      <w:pPr>
        <w:jc w:val="center"/>
        <w:rPr>
          <w:rStyle w:val="BookTitle"/>
          <w:sz w:val="40"/>
          <w:szCs w:val="40"/>
        </w:rPr>
      </w:pPr>
    </w:p>
    <w:p w14:paraId="448D2467" w14:textId="77777777" w:rsidR="00CD4FF9" w:rsidRDefault="00CD4FF9" w:rsidP="00094D2B">
      <w:pPr>
        <w:jc w:val="center"/>
        <w:rPr>
          <w:rStyle w:val="BookTitle"/>
          <w:sz w:val="40"/>
          <w:szCs w:val="40"/>
        </w:rPr>
      </w:pPr>
    </w:p>
    <w:p w14:paraId="07343A33" w14:textId="77777777" w:rsidR="00CD4FF9" w:rsidRPr="00094D2B" w:rsidRDefault="00CD4FF9" w:rsidP="00094D2B">
      <w:pPr>
        <w:jc w:val="center"/>
        <w:rPr>
          <w:rStyle w:val="BookTitle"/>
          <w:sz w:val="40"/>
          <w:szCs w:val="40"/>
        </w:rPr>
      </w:pPr>
    </w:p>
    <w:p w14:paraId="6242D3C1" w14:textId="77777777" w:rsidR="00417C41" w:rsidRDefault="00094D2B" w:rsidP="00CD4FF9">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721D1D72" w14:textId="22A3911E" w:rsidR="004E0986" w:rsidRDefault="004E0986" w:rsidP="004E0986">
      <w:pPr>
        <w:jc w:val="center"/>
        <w:rPr>
          <w:rStyle w:val="BookTitle"/>
          <w:sz w:val="32"/>
          <w:szCs w:val="32"/>
          <w:u w:val="single"/>
        </w:rPr>
      </w:pPr>
      <w:r>
        <w:rPr>
          <w:rStyle w:val="BookTitle"/>
          <w:sz w:val="32"/>
          <w:szCs w:val="32"/>
          <w:u w:val="single"/>
        </w:rPr>
        <w:t>Purpose of This Survey</w:t>
      </w:r>
    </w:p>
    <w:p w14:paraId="7802F9F8" w14:textId="77777777" w:rsidR="004E0986" w:rsidRDefault="004E0986" w:rsidP="004E0986">
      <w:pPr>
        <w:rPr>
          <w:rStyle w:val="BookTitle"/>
          <w:sz w:val="32"/>
          <w:szCs w:val="32"/>
          <w:u w:val="single"/>
        </w:rPr>
      </w:pPr>
    </w:p>
    <w:p w14:paraId="12E84436" w14:textId="77777777" w:rsidR="004E0986" w:rsidRDefault="004E0986" w:rsidP="00417C41">
      <w:pPr>
        <w:rPr>
          <w:rStyle w:val="BookTitle"/>
          <w:sz w:val="32"/>
          <w:szCs w:val="32"/>
        </w:rPr>
      </w:pPr>
    </w:p>
    <w:p w14:paraId="1EF9F044" w14:textId="52EE905E" w:rsidR="00436396" w:rsidRDefault="00436396" w:rsidP="00436396">
      <w:pPr>
        <w:jc w:val="both"/>
      </w:pPr>
      <w:r>
        <w:t>T</w:t>
      </w:r>
      <w:r w:rsidR="003C24D4">
        <w:t>his goal of this survey is to determine the best practices of layout and formatting for literature written in the Ethiopic script.  The information gathered</w:t>
      </w:r>
      <w:r w:rsidR="00A85F2D">
        <w:t xml:space="preserve"> from the survey</w:t>
      </w:r>
      <w:r w:rsidR="003C24D4">
        <w:t xml:space="preserve"> will be used to define an international standard governed by the World Wide Web Consortium. The resulting standard will be free to use by software companies who in turn may then</w:t>
      </w:r>
      <w:r w:rsidR="00A85F2D">
        <w:t xml:space="preserve"> apply the information to</w:t>
      </w:r>
      <w:r w:rsidR="003C24D4">
        <w:t xml:space="preserve"> correctly format</w:t>
      </w:r>
      <w:r w:rsidR="0088035E">
        <w:t xml:space="preserve"> </w:t>
      </w:r>
      <w:r w:rsidR="00A85F2D">
        <w:t xml:space="preserve">Ethiopian </w:t>
      </w:r>
      <w:r w:rsidR="0088035E">
        <w:t xml:space="preserve">literature in electronic forms such as web pages, eBooks, and by word processors. </w:t>
      </w:r>
    </w:p>
    <w:p w14:paraId="071E601C" w14:textId="77777777" w:rsidR="0088035E" w:rsidRDefault="0088035E" w:rsidP="00436396">
      <w:pPr>
        <w:jc w:val="both"/>
      </w:pPr>
    </w:p>
    <w:p w14:paraId="5C6E6E80" w14:textId="2D5CF38F" w:rsidR="00F979D9" w:rsidRDefault="00F979D9" w:rsidP="00F979D9">
      <w:pPr>
        <w:ind w:firstLine="720"/>
        <w:jc w:val="both"/>
      </w:pPr>
      <w:r>
        <w:t>Many languages have a long history of writing in Ethiopic script and have developed different conventions and styles of writing. All of these styles can be supported by software provided that the appropriate information is collected. The aim of this survey is collected the necessary information to support all writing traditions of Ethiopia –many of which may be unknown to the survey team.  Please feel free to provide any additional information that you feel is important.  The questions in the survey primarily attempt to resolve discrepancies in the best understood practices by its authors.</w:t>
      </w:r>
    </w:p>
    <w:p w14:paraId="139209BB" w14:textId="77777777" w:rsidR="00F979D9" w:rsidRDefault="00F979D9" w:rsidP="00436396">
      <w:pPr>
        <w:jc w:val="both"/>
      </w:pPr>
    </w:p>
    <w:p w14:paraId="16146213" w14:textId="6CF00B65" w:rsidR="0088035E" w:rsidRDefault="00173C41" w:rsidP="00F979D9">
      <w:pPr>
        <w:ind w:firstLine="720"/>
        <w:jc w:val="both"/>
      </w:pPr>
      <w:r>
        <w:t xml:space="preserve">This survey process and the </w:t>
      </w:r>
      <w:r w:rsidR="00A85F2D">
        <w:t>standardization work activity are</w:t>
      </w:r>
      <w:r>
        <w:t xml:space="preserve"> conducted by volunteers with a deep interest in Ethiopic</w:t>
      </w:r>
      <w:r w:rsidR="00A85F2D">
        <w:t xml:space="preserve"> literature and</w:t>
      </w:r>
      <w:r>
        <w:t xml:space="preserve"> layout and who do not stand to profit from the</w:t>
      </w:r>
      <w:r w:rsidR="00A85F2D">
        <w:t>ir involvement</w:t>
      </w:r>
      <w:r>
        <w:t>.  You are also invited to join them to follow the work as well as to participate in its development as you desire.</w:t>
      </w:r>
    </w:p>
    <w:p w14:paraId="0C9F5975" w14:textId="77777777" w:rsidR="00FB73BB" w:rsidRDefault="00FB73BB" w:rsidP="00FB73BB">
      <w:pPr>
        <w:jc w:val="both"/>
      </w:pPr>
    </w:p>
    <w:p w14:paraId="456D684F" w14:textId="77777777" w:rsidR="00FB73BB" w:rsidRDefault="00FB73BB" w:rsidP="00FB73BB">
      <w:pPr>
        <w:jc w:val="both"/>
      </w:pPr>
    </w:p>
    <w:p w14:paraId="05E21612" w14:textId="35F606F3" w:rsidR="00FB73BB" w:rsidRPr="00FB73BB" w:rsidRDefault="00FB73BB" w:rsidP="00FB73BB">
      <w:pPr>
        <w:jc w:val="both"/>
        <w:rPr>
          <w:b/>
        </w:rPr>
      </w:pPr>
      <w:r w:rsidRPr="00FB73BB">
        <w:rPr>
          <w:b/>
        </w:rPr>
        <w:t>References and Points of Contact:</w:t>
      </w:r>
    </w:p>
    <w:p w14:paraId="2D371A3B" w14:textId="77777777" w:rsidR="00FB73BB" w:rsidRDefault="00FB73BB" w:rsidP="00FB73BB">
      <w:pPr>
        <w:jc w:val="both"/>
      </w:pPr>
    </w:p>
    <w:p w14:paraId="150642D8" w14:textId="3FDE574A" w:rsidR="00FB73BB" w:rsidRDefault="00FB73BB" w:rsidP="00FB73BB">
      <w:pPr>
        <w:jc w:val="both"/>
      </w:pPr>
      <w:r>
        <w:t>The Ethiopic Layouts Requirements draft specification:</w:t>
      </w:r>
    </w:p>
    <w:p w14:paraId="6CD12005" w14:textId="77777777" w:rsidR="00FB73BB" w:rsidRDefault="00FB73BB" w:rsidP="00FB73BB">
      <w:pPr>
        <w:jc w:val="both"/>
      </w:pPr>
    </w:p>
    <w:p w14:paraId="2DC65754" w14:textId="77777777" w:rsidR="00FB73BB" w:rsidRDefault="00FB73BB" w:rsidP="00FB73BB">
      <w:pPr>
        <w:ind w:firstLine="720"/>
        <w:jc w:val="both"/>
      </w:pPr>
      <w:r>
        <w:t>http://w3c.github.io/elreq/</w:t>
      </w:r>
    </w:p>
    <w:p w14:paraId="7C06C966" w14:textId="77777777" w:rsidR="00FB73BB" w:rsidRDefault="00FB73BB" w:rsidP="00FB73BB">
      <w:pPr>
        <w:jc w:val="both"/>
      </w:pPr>
    </w:p>
    <w:p w14:paraId="2D110091" w14:textId="77302243" w:rsidR="00FB73BB" w:rsidRDefault="00FB73BB" w:rsidP="00FB73BB">
      <w:pPr>
        <w:jc w:val="both"/>
      </w:pPr>
      <w:r>
        <w:t>The W3C Ethiopic Layout Task Force’s mail archive with subscription information:</w:t>
      </w:r>
    </w:p>
    <w:p w14:paraId="367B9C0B" w14:textId="77777777" w:rsidR="00FB73BB" w:rsidRDefault="00FB73BB" w:rsidP="00FB73BB">
      <w:pPr>
        <w:jc w:val="both"/>
      </w:pPr>
    </w:p>
    <w:p w14:paraId="01659B76" w14:textId="77777777" w:rsidR="00FB73BB" w:rsidRDefault="00FB73BB" w:rsidP="00FB73BB">
      <w:pPr>
        <w:ind w:firstLine="720"/>
        <w:jc w:val="both"/>
      </w:pPr>
      <w:r w:rsidRPr="00FB73BB">
        <w:t>https://lists.w3.org/Archives/Public/public-i18n-ethiopic/</w:t>
      </w:r>
    </w:p>
    <w:p w14:paraId="2B69481D" w14:textId="77777777" w:rsidR="00FB73BB" w:rsidRDefault="00FB73BB" w:rsidP="00FB73BB">
      <w:pPr>
        <w:jc w:val="both"/>
      </w:pPr>
    </w:p>
    <w:p w14:paraId="387253D1" w14:textId="77777777" w:rsidR="00FB73BB" w:rsidRDefault="00FB73BB" w:rsidP="00FB73BB">
      <w:pPr>
        <w:jc w:val="both"/>
      </w:pPr>
    </w:p>
    <w:p w14:paraId="397B47BA" w14:textId="77777777" w:rsidR="00403044" w:rsidRDefault="00403044" w:rsidP="00403044">
      <w:pPr>
        <w:rPr>
          <w:rStyle w:val="BookTitle"/>
          <w:b w:val="0"/>
          <w:sz w:val="32"/>
          <w:szCs w:val="32"/>
        </w:rPr>
      </w:pPr>
    </w:p>
    <w:p w14:paraId="764FEEC6" w14:textId="77777777" w:rsidR="00FB73BB" w:rsidRDefault="00FB73BB">
      <w:pPr>
        <w:rPr>
          <w:rStyle w:val="BookTitle"/>
          <w:sz w:val="32"/>
          <w:szCs w:val="32"/>
          <w:u w:val="single"/>
        </w:rPr>
      </w:pPr>
      <w:r>
        <w:rPr>
          <w:rStyle w:val="BookTitle"/>
          <w:sz w:val="32"/>
          <w:szCs w:val="32"/>
          <w:u w:val="single"/>
        </w:rPr>
        <w:br w:type="page"/>
      </w:r>
    </w:p>
    <w:p w14:paraId="29DE854F" w14:textId="7A324A0E" w:rsidR="00417C41" w:rsidRDefault="00417C41" w:rsidP="00FB73BB">
      <w:pPr>
        <w:rPr>
          <w:rStyle w:val="BookTitle"/>
          <w:sz w:val="32"/>
          <w:szCs w:val="32"/>
          <w:u w:val="single"/>
        </w:rPr>
      </w:pPr>
      <w:r w:rsidRPr="00417C41">
        <w:rPr>
          <w:rStyle w:val="BookTitle"/>
          <w:sz w:val="32"/>
          <w:szCs w:val="32"/>
          <w:u w:val="single"/>
        </w:rPr>
        <w:lastRenderedPageBreak/>
        <w:t>Respondents Contact</w:t>
      </w:r>
    </w:p>
    <w:p w14:paraId="7E058A10" w14:textId="77777777" w:rsidR="002D4BA9" w:rsidRPr="00417C41" w:rsidRDefault="002D4BA9" w:rsidP="00417C41">
      <w:pPr>
        <w:rPr>
          <w:rStyle w:val="BookTitle"/>
          <w:sz w:val="32"/>
          <w:szCs w:val="32"/>
          <w:u w:val="single"/>
        </w:rPr>
      </w:pPr>
    </w:p>
    <w:p w14:paraId="4B58A8F6" w14:textId="4957F971" w:rsidR="00417C41" w:rsidRPr="00417C41" w:rsidRDefault="00417C41" w:rsidP="00417C41">
      <w:pPr>
        <w:rPr>
          <w:rStyle w:val="BookTitle"/>
        </w:rPr>
      </w:pPr>
    </w:p>
    <w:p w14:paraId="3364C710" w14:textId="05268284" w:rsidR="00417C41" w:rsidRDefault="00417C41" w:rsidP="00417C41">
      <w:r>
        <w:t>Name:_________________________________________________________________________________________</w:t>
      </w:r>
    </w:p>
    <w:p w14:paraId="18CE513B" w14:textId="77777777" w:rsidR="002D4BA9" w:rsidRDefault="002D4BA9" w:rsidP="00417C41"/>
    <w:p w14:paraId="693546F4" w14:textId="5A0822A9" w:rsidR="00417C41" w:rsidRDefault="00417C41" w:rsidP="00417C41">
      <w:r>
        <w:t>Company or Institute:_______________________________________________________________________</w:t>
      </w:r>
    </w:p>
    <w:p w14:paraId="3E0F0DCA" w14:textId="77777777" w:rsidR="002D4BA9" w:rsidRDefault="002D4BA9" w:rsidP="00417C41"/>
    <w:p w14:paraId="0C81C7CC" w14:textId="77777777" w:rsidR="002D4BA9" w:rsidRDefault="002D4BA9" w:rsidP="00417C41">
      <w:r>
        <w:t>Role at Institute</w:t>
      </w:r>
      <w:r w:rsidR="00417C41">
        <w:t>: _________________________________________</w:t>
      </w:r>
      <w:r>
        <w:t>_</w:t>
      </w:r>
      <w:r w:rsidR="00417C41">
        <w:t>___________________________________</w:t>
      </w:r>
    </w:p>
    <w:p w14:paraId="435F203E" w14:textId="69DA9C92" w:rsidR="00417C41" w:rsidRDefault="002D4BA9" w:rsidP="00417C41">
      <w:r>
        <w:br/>
        <w:t>_________________________________________________________________________________________________</w:t>
      </w:r>
    </w:p>
    <w:p w14:paraId="6290D18D" w14:textId="77777777" w:rsidR="002D4BA9" w:rsidRDefault="002D4BA9" w:rsidP="00417C41"/>
    <w:p w14:paraId="347173BC" w14:textId="3B47918F" w:rsidR="00417C41" w:rsidRDefault="00417C41" w:rsidP="00417C41">
      <w:r>
        <w:t>Years involved with literature or publishing: _____________________________________________</w:t>
      </w:r>
    </w:p>
    <w:p w14:paraId="68C3FFE3" w14:textId="77777777" w:rsidR="002D4BA9" w:rsidRDefault="002D4BA9" w:rsidP="00417C41"/>
    <w:p w14:paraId="2BFD5AD3" w14:textId="415BF7DF" w:rsidR="00417C41" w:rsidRDefault="00417C41" w:rsidP="00417C41">
      <w:r>
        <w:t>Literature or publishing languages: ________________________________________________________</w:t>
      </w:r>
    </w:p>
    <w:p w14:paraId="423C965C" w14:textId="77777777" w:rsidR="002D4BA9" w:rsidRDefault="002D4BA9" w:rsidP="00417C41"/>
    <w:p w14:paraId="2B2F4EE8" w14:textId="50F2D1F4" w:rsidR="00876D20" w:rsidRDefault="00876D20" w:rsidP="00417C41">
      <w:r>
        <w:t>Areas of expertise: ___________________________________________________________________________</w:t>
      </w:r>
    </w:p>
    <w:p w14:paraId="7E31E555" w14:textId="77777777" w:rsidR="002D4BA9" w:rsidRDefault="002D4BA9" w:rsidP="002D4BA9">
      <w:r>
        <w:br/>
        <w:t>_________________________________________________________________________________________________</w:t>
      </w:r>
    </w:p>
    <w:p w14:paraId="0E376532" w14:textId="77777777" w:rsidR="002D4BA9" w:rsidRDefault="002D4BA9" w:rsidP="00417C41"/>
    <w:p w14:paraId="31921716" w14:textId="77777777" w:rsidR="00417C41" w:rsidRDefault="00417C41" w:rsidP="00417C41"/>
    <w:p w14:paraId="7F71CAE3" w14:textId="3E61E3D2" w:rsidR="00417C41" w:rsidRDefault="00417C41" w:rsidP="00417C41">
      <w:r>
        <w:t>Email: ____________________________________________</w:t>
      </w:r>
    </w:p>
    <w:p w14:paraId="29611AAB" w14:textId="77777777" w:rsidR="002D4BA9" w:rsidRDefault="002D4BA9" w:rsidP="00417C41"/>
    <w:p w14:paraId="1E31EC46" w14:textId="0BFE85DB" w:rsidR="00417C41" w:rsidRDefault="00417C41" w:rsidP="00417C41">
      <w:r>
        <w:t>Phone: ___________________________________________</w:t>
      </w:r>
    </w:p>
    <w:p w14:paraId="4B8158C4" w14:textId="77777777" w:rsidR="00417C41" w:rsidRDefault="00417C41" w:rsidP="00417C41">
      <w:pPr>
        <w:rPr>
          <w:rStyle w:val="BookTitle"/>
          <w:b w:val="0"/>
        </w:rPr>
      </w:pPr>
    </w:p>
    <w:p w14:paraId="0D48E465" w14:textId="77777777" w:rsidR="002D4BA9" w:rsidRDefault="002D4BA9" w:rsidP="00417C41">
      <w:pPr>
        <w:rPr>
          <w:rStyle w:val="BookTitle"/>
          <w:b w:val="0"/>
        </w:rPr>
      </w:pPr>
    </w:p>
    <w:p w14:paraId="406EBB1A" w14:textId="77777777" w:rsidR="002D4BA9" w:rsidRPr="00417C41" w:rsidRDefault="002D4BA9" w:rsidP="00417C41">
      <w:pPr>
        <w:rPr>
          <w:rStyle w:val="BookTitle"/>
          <w:b w:val="0"/>
        </w:rPr>
      </w:pPr>
    </w:p>
    <w:p w14:paraId="37BF5E4F" w14:textId="490C09E8" w:rsidR="00417C41" w:rsidRDefault="00417C41" w:rsidP="00417C41">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4391BCFD" w14:textId="10B0E67A" w:rsidR="00417C41" w:rsidRDefault="00372542" w:rsidP="006F6473">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xml:space="preserve">.   It is </w:t>
      </w:r>
      <w:r w:rsidR="00403044">
        <w:t>preferred that a question</w:t>
      </w:r>
      <w:r>
        <w:t xml:space="preserve"> is left unanswered when the respondent is uncertain or the topic is outside of </w:t>
      </w:r>
      <w:r w:rsidR="00403044">
        <w:t>one’s</w:t>
      </w:r>
      <w:r>
        <w:t xml:space="preserve"> experience and expertise.</w:t>
      </w:r>
    </w:p>
    <w:p w14:paraId="1D4A388A" w14:textId="77777777" w:rsidR="00372542" w:rsidRDefault="00372542" w:rsidP="006F6473">
      <w:pPr>
        <w:jc w:val="both"/>
      </w:pPr>
    </w:p>
    <w:p w14:paraId="4367D987" w14:textId="2EC78DDC" w:rsidR="00372542" w:rsidRPr="00372542" w:rsidRDefault="00372542" w:rsidP="006F6473">
      <w:pPr>
        <w:jc w:val="both"/>
        <w:rPr>
          <w:rStyle w:val="BookTitle"/>
          <w:b w:val="0"/>
        </w:rPr>
      </w:pPr>
      <w:r>
        <w:t>Please use additional space as needed. Questions on the meaning of survey questions may be addressed to the provider of this survey.</w:t>
      </w:r>
      <w:r w:rsidR="00F979D9">
        <w:t xml:space="preserve">  You are welcome and encouraged to provide any additional information that you think is important.</w:t>
      </w:r>
    </w:p>
    <w:p w14:paraId="6DE4D482" w14:textId="77777777" w:rsidR="00417C41" w:rsidRPr="00417C41" w:rsidRDefault="00417C41" w:rsidP="006F6473">
      <w:pPr>
        <w:jc w:val="both"/>
        <w:rPr>
          <w:rStyle w:val="BookTitle"/>
          <w:b w:val="0"/>
        </w:rPr>
      </w:pPr>
    </w:p>
    <w:p w14:paraId="7EB96726" w14:textId="77777777" w:rsidR="00417C41" w:rsidRPr="00417C41" w:rsidRDefault="00417C41" w:rsidP="00417C41">
      <w:pPr>
        <w:rPr>
          <w:rStyle w:val="BookTitle"/>
          <w:b w:val="0"/>
        </w:rPr>
      </w:pPr>
    </w:p>
    <w:p w14:paraId="7F89DF5B" w14:textId="17008990" w:rsidR="00417C41" w:rsidRPr="00417C41" w:rsidRDefault="000D50F3" w:rsidP="00417C41">
      <w:r>
        <w:br w:type="page"/>
      </w:r>
    </w:p>
    <w:p w14:paraId="4DDE8885" w14:textId="20761F13" w:rsidR="00B345C6" w:rsidRPr="00CD4FF9" w:rsidRDefault="00B14467" w:rsidP="00B345C6">
      <w:pPr>
        <w:pStyle w:val="Heading1"/>
        <w:rPr>
          <w:color w:val="auto"/>
          <w:sz w:val="48"/>
          <w:szCs w:val="48"/>
        </w:rPr>
      </w:pPr>
      <w:r>
        <w:rPr>
          <w:color w:val="auto"/>
          <w:sz w:val="48"/>
          <w:szCs w:val="48"/>
        </w:rPr>
        <w:lastRenderedPageBreak/>
        <w:t xml:space="preserve">Letter </w:t>
      </w:r>
      <w:r w:rsidR="00F13752">
        <w:rPr>
          <w:color w:val="auto"/>
          <w:sz w:val="48"/>
          <w:szCs w:val="48"/>
        </w:rPr>
        <w:t>Shape and Appearance</w:t>
      </w:r>
    </w:p>
    <w:p w14:paraId="3A1B349A" w14:textId="77777777" w:rsidR="00C42B06" w:rsidRPr="00F13752" w:rsidRDefault="00C42B06" w:rsidP="00C42B06">
      <w:pPr>
        <w:pStyle w:val="Heading2"/>
        <w:rPr>
          <w:color w:val="auto"/>
        </w:rPr>
      </w:pPr>
      <w:r w:rsidRPr="00F13752">
        <w:rPr>
          <w:color w:val="auto"/>
        </w:rPr>
        <w:t>Height of English Used with Ethiopic</w:t>
      </w:r>
    </w:p>
    <w:p w14:paraId="40BDC56C" w14:textId="77777777" w:rsidR="00C42B06" w:rsidRPr="004963D6" w:rsidRDefault="00C42B06" w:rsidP="00C42B06">
      <w:r w:rsidRPr="004963D6">
        <w:t>In many Ethiopic documents with English (or European) text the English letters might appear shorter or taller than the Ethiopic. For example:</w:t>
      </w:r>
    </w:p>
    <w:p w14:paraId="4B4B9308" w14:textId="77777777" w:rsidR="00C42B06" w:rsidRDefault="00C42B06" w:rsidP="00C42B06">
      <w:pPr>
        <w:rPr>
          <w:sz w:val="22"/>
          <w:szCs w:val="22"/>
        </w:rPr>
      </w:pPr>
    </w:p>
    <w:p w14:paraId="2D5468BB" w14:textId="77777777" w:rsidR="00C42B06" w:rsidRDefault="00C42B06" w:rsidP="00C42B06">
      <w:pPr>
        <w:rPr>
          <w:sz w:val="22"/>
          <w:szCs w:val="22"/>
        </w:rPr>
      </w:pPr>
      <w:r>
        <w:rPr>
          <w:noProof/>
          <w:sz w:val="22"/>
          <w:szCs w:val="22"/>
        </w:rPr>
        <mc:AlternateContent>
          <mc:Choice Requires="wps">
            <w:drawing>
              <wp:anchor distT="0" distB="0" distL="114300" distR="114300" simplePos="0" relativeHeight="251753472" behindDoc="0" locked="0" layoutInCell="1" allowOverlap="1" wp14:anchorId="09DFAAFD" wp14:editId="64AF556B">
                <wp:simplePos x="0" y="0"/>
                <wp:positionH relativeFrom="column">
                  <wp:posOffset>2990427</wp:posOffset>
                </wp:positionH>
                <wp:positionV relativeFrom="paragraph">
                  <wp:posOffset>537845</wp:posOffset>
                </wp:positionV>
                <wp:extent cx="2506345" cy="0"/>
                <wp:effectExtent l="0" t="0" r="33655" b="25400"/>
                <wp:wrapNone/>
                <wp:docPr id="11" name="Straight Connector 11"/>
                <wp:cNvGraphicFramePr/>
                <a:graphic xmlns:a="http://schemas.openxmlformats.org/drawingml/2006/main">
                  <a:graphicData uri="http://schemas.microsoft.com/office/word/2010/wordprocessingShape">
                    <wps:wsp>
                      <wps:cNvCnPr/>
                      <wps:spPr>
                        <a:xfrm flipH="1">
                          <a:off x="0" y="0"/>
                          <a:ext cx="250634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flip:x;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45pt,42.35pt" to="432.8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" strokecolor="#4f81bd [3204]" strokeweight="1pt"/>
            </w:pict>
          </mc:Fallback>
        </mc:AlternateContent>
      </w:r>
      <w:r>
        <w:rPr>
          <w:noProof/>
          <w:sz w:val="22"/>
          <w:szCs w:val="22"/>
        </w:rPr>
        <mc:AlternateContent>
          <mc:Choice Requires="wps">
            <w:drawing>
              <wp:anchor distT="0" distB="0" distL="114300" distR="114300" simplePos="0" relativeHeight="251754496" behindDoc="0" locked="0" layoutInCell="1" allowOverlap="1" wp14:anchorId="356CDBD7" wp14:editId="2C3A8526">
                <wp:simplePos x="0" y="0"/>
                <wp:positionH relativeFrom="column">
                  <wp:posOffset>2986193</wp:posOffset>
                </wp:positionH>
                <wp:positionV relativeFrom="paragraph">
                  <wp:posOffset>1060450</wp:posOffset>
                </wp:positionV>
                <wp:extent cx="2510155" cy="0"/>
                <wp:effectExtent l="0" t="0" r="29845" b="25400"/>
                <wp:wrapNone/>
                <wp:docPr id="12" name="Straight Connector 12"/>
                <wp:cNvGraphicFramePr/>
                <a:graphic xmlns:a="http://schemas.openxmlformats.org/drawingml/2006/main">
                  <a:graphicData uri="http://schemas.microsoft.com/office/word/2010/wordprocessingShape">
                    <wps:wsp>
                      <wps:cNvCnPr/>
                      <wps:spPr>
                        <a:xfrm flipH="1">
                          <a:off x="0" y="0"/>
                          <a:ext cx="251015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flip:x;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15pt,83.5pt" to="432.8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" strokecolor="#4f81bd [3204]" strokeweight="1pt"/>
            </w:pict>
          </mc:Fallback>
        </mc:AlternateContent>
      </w:r>
      <w:r>
        <w:rPr>
          <w:noProof/>
          <w:sz w:val="22"/>
          <w:szCs w:val="22"/>
        </w:rPr>
        <mc:AlternateContent>
          <mc:Choice Requires="wps">
            <w:drawing>
              <wp:anchor distT="0" distB="0" distL="114300" distR="114300" simplePos="0" relativeHeight="251752448" behindDoc="0" locked="0" layoutInCell="1" allowOverlap="1" wp14:anchorId="5C12C590" wp14:editId="57321F72">
                <wp:simplePos x="0" y="0"/>
                <wp:positionH relativeFrom="column">
                  <wp:posOffset>2992967</wp:posOffset>
                </wp:positionH>
                <wp:positionV relativeFrom="paragraph">
                  <wp:posOffset>88900</wp:posOffset>
                </wp:positionV>
                <wp:extent cx="2512060" cy="0"/>
                <wp:effectExtent l="0" t="0" r="27940" b="25400"/>
                <wp:wrapNone/>
                <wp:docPr id="10" name="Straight Connector 10"/>
                <wp:cNvGraphicFramePr/>
                <a:graphic xmlns:a="http://schemas.openxmlformats.org/drawingml/2006/main">
                  <a:graphicData uri="http://schemas.microsoft.com/office/word/2010/wordprocessingShape">
                    <wps:wsp>
                      <wps:cNvCnPr/>
                      <wps:spPr>
                        <a:xfrm flipH="1">
                          <a:off x="0" y="0"/>
                          <a:ext cx="2512060"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 o:spid="_x0000_s1026" style="position:absolute;flip:x;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65pt,7pt" to="433.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" strokecolor="#4f81bd [3204]" strokeweight="1pt"/>
            </w:pict>
          </mc:Fallback>
        </mc:AlternateContent>
      </w:r>
      <w:r>
        <w:rPr>
          <w:noProof/>
          <w:sz w:val="22"/>
          <w:szCs w:val="22"/>
        </w:rPr>
        <w:drawing>
          <wp:inline distT="0" distB="0" distL="0" distR="0" wp14:anchorId="38ED351A" wp14:editId="7F1AF45E">
            <wp:extent cx="5478780" cy="1393825"/>
            <wp:effectExtent l="0" t="0" r="7620" b="3175"/>
            <wp:docPr id="9" name="Picture 9" descr="Macintosh HD:Users:dmekonnen:git:elreq:images:English-Ethiopic-Relative-Heigh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dmekonnen:git:elreq:images:English-Ethiopic-Relative-Heights-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8780" cy="1393825"/>
                    </a:xfrm>
                    <a:prstGeom prst="rect">
                      <a:avLst/>
                    </a:prstGeom>
                    <a:noFill/>
                    <a:ln>
                      <a:noFill/>
                    </a:ln>
                  </pic:spPr>
                </pic:pic>
              </a:graphicData>
            </a:graphic>
          </wp:inline>
        </w:drawing>
      </w:r>
    </w:p>
    <w:p w14:paraId="1A42AB12" w14:textId="77777777" w:rsidR="00C42B06" w:rsidRDefault="00C42B06" w:rsidP="00C42B06">
      <w:pPr>
        <w:rPr>
          <w:b/>
          <w:u w:val="single"/>
        </w:rPr>
      </w:pPr>
    </w:p>
    <w:p w14:paraId="0AA9A2EA" w14:textId="77777777" w:rsidR="00C42B06" w:rsidRDefault="00C42B06" w:rsidP="00C42B06">
      <w:pPr>
        <w:rPr>
          <w:b/>
          <w:u w:val="single"/>
        </w:rPr>
      </w:pPr>
      <w:r w:rsidRPr="0048538B">
        <w:rPr>
          <w:b/>
          <w:u w:val="single"/>
        </w:rPr>
        <w:t>Survey Questions:</w:t>
      </w:r>
    </w:p>
    <w:p w14:paraId="28DBA887" w14:textId="77777777" w:rsidR="00C42B06" w:rsidRPr="00E1618E" w:rsidRDefault="00C42B06" w:rsidP="00C42B06">
      <w:pPr>
        <w:rPr>
          <w:sz w:val="22"/>
          <w:szCs w:val="22"/>
        </w:rPr>
      </w:pPr>
    </w:p>
    <w:p w14:paraId="0DDCFB64" w14:textId="77777777" w:rsidR="00C42B06" w:rsidRPr="0048538B" w:rsidRDefault="00C42B06" w:rsidP="00C42B06">
      <w:pPr>
        <w:pStyle w:val="ListParagraph"/>
        <w:numPr>
          <w:ilvl w:val="0"/>
          <w:numId w:val="6"/>
        </w:numPr>
        <w:ind w:left="360"/>
        <w:rPr>
          <w:sz w:val="24"/>
          <w:szCs w:val="24"/>
        </w:rPr>
      </w:pPr>
      <w:r w:rsidRPr="0048538B">
        <w:rPr>
          <w:sz w:val="24"/>
          <w:szCs w:val="24"/>
        </w:rPr>
        <w:t>When used together in a sentence, how tall should English letters be?</w:t>
      </w:r>
    </w:p>
    <w:p w14:paraId="71A4F594" w14:textId="77777777" w:rsidR="00C42B06" w:rsidRPr="0048538B" w:rsidRDefault="00C42B06" w:rsidP="00C42B06">
      <w:pPr>
        <w:ind w:left="360"/>
      </w:pPr>
      <w:r w:rsidRPr="0048538B">
        <w:rPr>
          <w:rFonts w:ascii="Arial Unicode MS" w:eastAsia="Arial Unicode MS" w:hAnsi="Arial Unicode MS" w:cs="Arial Unicode MS" w:hint="eastAsia"/>
        </w:rPr>
        <w:t>☐</w:t>
      </w:r>
      <w:r w:rsidRPr="0048538B">
        <w:rPr>
          <w:rFonts w:ascii="Arial Unicode MS" w:eastAsia="Arial Unicode MS" w:hAnsi="Arial Unicode MS" w:cs="Arial Unicode MS"/>
        </w:rPr>
        <w:t xml:space="preserve"> </w:t>
      </w:r>
      <w:r w:rsidRPr="0048538B">
        <w:t>The same height</w:t>
      </w:r>
    </w:p>
    <w:p w14:paraId="606E2F31" w14:textId="77777777" w:rsidR="00C42B06" w:rsidRPr="0048538B" w:rsidRDefault="00C42B06" w:rsidP="00C42B06">
      <w:pPr>
        <w:ind w:left="360"/>
      </w:pPr>
      <w:r w:rsidRPr="0048538B">
        <w:rPr>
          <w:rFonts w:ascii="Arial Unicode MS" w:eastAsia="Arial Unicode MS" w:hAnsi="Arial Unicode MS" w:cs="Arial Unicode MS" w:hint="eastAsia"/>
        </w:rPr>
        <w:t>☐</w:t>
      </w:r>
      <w:r w:rsidRPr="0048538B">
        <w:t xml:space="preserve"> English is taller</w:t>
      </w:r>
    </w:p>
    <w:p w14:paraId="7E155186" w14:textId="77777777" w:rsidR="00C42B06" w:rsidRPr="0048538B" w:rsidRDefault="00C42B06" w:rsidP="00C42B06">
      <w:pPr>
        <w:ind w:left="360"/>
      </w:pPr>
      <w:r w:rsidRPr="0048538B">
        <w:rPr>
          <w:rFonts w:ascii="Arial Unicode MS" w:eastAsia="Arial Unicode MS" w:hAnsi="Arial Unicode MS" w:cs="Arial Unicode MS" w:hint="eastAsia"/>
        </w:rPr>
        <w:t>☐</w:t>
      </w:r>
      <w:r w:rsidRPr="0048538B">
        <w:t xml:space="preserve"> Ethiopic is taller</w:t>
      </w:r>
    </w:p>
    <w:p w14:paraId="12E58302" w14:textId="77777777" w:rsidR="00C42B06" w:rsidRPr="00E1618E" w:rsidRDefault="00C42B06" w:rsidP="00C42B06">
      <w:pPr>
        <w:rPr>
          <w:sz w:val="22"/>
          <w:szCs w:val="22"/>
        </w:rPr>
      </w:pPr>
      <w:r>
        <w:rPr>
          <w:sz w:val="22"/>
          <w:szCs w:val="22"/>
        </w:rPr>
        <w:br w:type="page"/>
      </w:r>
    </w:p>
    <w:p w14:paraId="72451B40" w14:textId="50787875" w:rsidR="000D50F3" w:rsidRDefault="009F45AC" w:rsidP="00B345C6">
      <w:pPr>
        <w:pStyle w:val="Heading2"/>
        <w:rPr>
          <w:color w:val="auto"/>
        </w:rPr>
      </w:pPr>
      <w:r>
        <w:rPr>
          <w:color w:val="auto"/>
        </w:rPr>
        <w:lastRenderedPageBreak/>
        <w:t>English Font</w:t>
      </w:r>
      <w:r w:rsidR="000D50F3" w:rsidRPr="00C9238D">
        <w:rPr>
          <w:color w:val="auto"/>
        </w:rPr>
        <w:t xml:space="preserve"> Weights</w:t>
      </w:r>
    </w:p>
    <w:p w14:paraId="2D3AD22F" w14:textId="7217FBF4" w:rsidR="00CE4057" w:rsidRPr="006A3F86" w:rsidRDefault="00A74ACF" w:rsidP="00A74ACF">
      <w:pPr>
        <w:jc w:val="both"/>
        <w:rPr>
          <w:sz w:val="22"/>
          <w:szCs w:val="22"/>
        </w:rPr>
      </w:pPr>
      <w:r w:rsidRPr="006A3F86">
        <w:rPr>
          <w:sz w:val="22"/>
          <w:szCs w:val="22"/>
        </w:rPr>
        <w:t>The historic “weight” (the letter thickness) of Ethiopic is heavier than found in European writing. When European words appear in a document, they are sometimes made heavier to match the Ethiopic letters. For Example:</w:t>
      </w:r>
    </w:p>
    <w:p w14:paraId="449E2865" w14:textId="77777777" w:rsidR="00CE4057" w:rsidRPr="00CE4057" w:rsidRDefault="00CE4057" w:rsidP="00CE4057"/>
    <w:p w14:paraId="71894E37" w14:textId="77777777" w:rsidR="00CE4057" w:rsidRDefault="00CE4057" w:rsidP="00CE4057">
      <w:pPr>
        <w:ind w:left="360"/>
        <w:rPr>
          <w:rFonts w:ascii="Abyssinica SIL" w:hAnsi="Abyssinica SIL" w:cs="Noto Sans Ethiopic"/>
        </w:rPr>
      </w:pPr>
    </w:p>
    <w:p w14:paraId="0BB3EBDB" w14:textId="360E54ED" w:rsidR="00CE4057" w:rsidRDefault="00CE4057" w:rsidP="00CE4057">
      <w:pPr>
        <w:ind w:firstLine="360"/>
        <w:jc w:val="both"/>
        <w:rPr>
          <w:rFonts w:ascii="Abyssinica SIL" w:hAnsi="Abyssinica SIL" w:cs="Noto Sans Ethiopic"/>
        </w:rPr>
      </w:pPr>
      <w:r w:rsidRPr="00CE4057">
        <w:rPr>
          <w:rFonts w:ascii="Abyssinica SIL" w:hAnsi="Abyssinica SIL" w:cs="Noto Sans Ethiopic"/>
        </w:rPr>
        <w:t>ካገላበጥኳቸው</w:t>
      </w:r>
      <w:r w:rsidRPr="00CE4057">
        <w:rPr>
          <w:rFonts w:ascii="Abyssinica SIL" w:hAnsi="Abyssinica SIL"/>
        </w:rPr>
        <w:t xml:space="preserve"> </w:t>
      </w:r>
      <w:r w:rsidRPr="00CE4057">
        <w:rPr>
          <w:rFonts w:ascii="Abyssinica SIL" w:hAnsi="Abyssinica SIL" w:cs="Noto Sans Ethiopic"/>
        </w:rPr>
        <w:t>ስራዎች</w:t>
      </w:r>
      <w:r w:rsidRPr="00CE4057">
        <w:rPr>
          <w:rFonts w:ascii="Abyssinica SIL" w:hAnsi="Abyssinica SIL"/>
        </w:rPr>
        <w:t xml:space="preserve"> </w:t>
      </w:r>
      <w:r w:rsidRPr="00CE4057">
        <w:rPr>
          <w:rFonts w:ascii="Abyssinica SIL" w:hAnsi="Abyssinica SIL" w:cs="Noto Sans Ethiopic"/>
        </w:rPr>
        <w:t>ውስጥ</w:t>
      </w:r>
      <w:r w:rsidRPr="00CE4057">
        <w:rPr>
          <w:rFonts w:ascii="Abyssinica SIL" w:hAnsi="Abyssinica SIL"/>
        </w:rPr>
        <w:t xml:space="preserve"> </w:t>
      </w:r>
      <w:r w:rsidRPr="00CE4057">
        <w:rPr>
          <w:rFonts w:ascii="Abyssinica SIL" w:hAnsi="Abyssinica SIL" w:cs="Noto Sans Ethiopic"/>
        </w:rPr>
        <w:t>ግን</w:t>
      </w:r>
      <w:r w:rsidRPr="00CE4057">
        <w:rPr>
          <w:rFonts w:ascii="Abyssinica SIL" w:hAnsi="Abyssinica SIL"/>
        </w:rPr>
        <w:t xml:space="preserve"> </w:t>
      </w:r>
      <w:r w:rsidRPr="00CE4057">
        <w:rPr>
          <w:rFonts w:ascii="Abyssinica SIL" w:hAnsi="Abyssinica SIL" w:cs="Noto Sans Ethiopic"/>
        </w:rPr>
        <w:t>ታዬ</w:t>
      </w:r>
      <w:r w:rsidRPr="00CE4057">
        <w:rPr>
          <w:rFonts w:ascii="Abyssinica SIL" w:hAnsi="Abyssinica SIL"/>
        </w:rPr>
        <w:t xml:space="preserve"> </w:t>
      </w:r>
      <w:r w:rsidRPr="00CE4057">
        <w:rPr>
          <w:rFonts w:ascii="Abyssinica SIL" w:hAnsi="Abyssinica SIL" w:cs="Noto Sans Ethiopic"/>
        </w:rPr>
        <w:t>አሰፋ</w:t>
      </w:r>
      <w:r w:rsidRPr="00CE4057">
        <w:rPr>
          <w:rFonts w:ascii="Abyssinica SIL" w:hAnsi="Abyssinica SIL"/>
        </w:rPr>
        <w:t xml:space="preserve"> </w:t>
      </w:r>
      <w:r w:rsidRPr="00CE4057">
        <w:rPr>
          <w:rFonts w:ascii="Abyssinica SIL" w:hAnsi="Abyssinica SIL" w:cs="Noto Sans Ethiopic"/>
        </w:rPr>
        <w:t>እና</w:t>
      </w:r>
      <w:r w:rsidRPr="00CE4057">
        <w:rPr>
          <w:rFonts w:ascii="Abyssinica SIL" w:hAnsi="Abyssinica SIL"/>
        </w:rPr>
        <w:t xml:space="preserve"> </w:t>
      </w:r>
      <w:r w:rsidRPr="00CE4057">
        <w:rPr>
          <w:rFonts w:ascii="Abyssinica SIL" w:hAnsi="Abyssinica SIL" w:cs="Noto Sans Ethiopic"/>
        </w:rPr>
        <w:t>ሽፈራው</w:t>
      </w:r>
      <w:r w:rsidRPr="00CE4057">
        <w:rPr>
          <w:rFonts w:ascii="Abyssinica SIL" w:hAnsi="Abyssinica SIL"/>
        </w:rPr>
        <w:t xml:space="preserve"> </w:t>
      </w:r>
      <w:r w:rsidRPr="00CE4057">
        <w:rPr>
          <w:rFonts w:ascii="Abyssinica SIL" w:hAnsi="Abyssinica SIL" w:cs="Noto Sans Ethiopic"/>
        </w:rPr>
        <w:t>በቀለ</w:t>
      </w:r>
      <w:r w:rsidRPr="00CE4057">
        <w:rPr>
          <w:rFonts w:ascii="Abyssinica SIL" w:hAnsi="Abyssinica SIL"/>
        </w:rPr>
        <w:t xml:space="preserve"> </w:t>
      </w:r>
      <w:r w:rsidRPr="00CE4057">
        <w:rPr>
          <w:rFonts w:ascii="Abyssinica SIL" w:hAnsi="Abyssinica SIL" w:cs="Noto Sans Ethiopic"/>
        </w:rPr>
        <w:t>የተባሉ</w:t>
      </w:r>
      <w:r w:rsidRPr="00CE4057">
        <w:rPr>
          <w:rFonts w:ascii="Abyssinica SIL" w:hAnsi="Abyssinica SIL"/>
        </w:rPr>
        <w:t xml:space="preserve"> </w:t>
      </w:r>
      <w:r w:rsidRPr="00CE4057">
        <w:rPr>
          <w:rFonts w:ascii="Abyssinica SIL" w:hAnsi="Abyssinica SIL" w:cs="Noto Sans Ethiopic"/>
        </w:rPr>
        <w:t>ምሁራን</w:t>
      </w:r>
      <w:r w:rsidRPr="00CE4057">
        <w:rPr>
          <w:rFonts w:ascii="Abyssinica SIL" w:hAnsi="Abyssinica SIL"/>
        </w:rPr>
        <w:t xml:space="preserve"> </w:t>
      </w:r>
      <w:r w:rsidRPr="00CE4057">
        <w:rPr>
          <w:rFonts w:ascii="Abyssinica SIL" w:hAnsi="Abyssinica SIL" w:cs="Noto Sans Ethiopic"/>
        </w:rPr>
        <w:t>በጋራ</w:t>
      </w:r>
      <w:r w:rsidRPr="00CE4057">
        <w:rPr>
          <w:rFonts w:ascii="Abyssinica SIL" w:hAnsi="Abyssinica SIL"/>
        </w:rPr>
        <w:t xml:space="preserve"> </w:t>
      </w:r>
      <w:r w:rsidRPr="00CE4057">
        <w:rPr>
          <w:rFonts w:ascii="Abyssinica SIL" w:hAnsi="Abyssinica SIL" w:cs="Noto Sans Ethiopic"/>
        </w:rPr>
        <w:t>ያሳተሙት</w:t>
      </w:r>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r w:rsidRPr="00CE4057">
        <w:rPr>
          <w:rFonts w:ascii="Abyssinica SIL" w:hAnsi="Abyssinica SIL" w:cs="Noto Sans Ethiopic"/>
        </w:rPr>
        <w:t>የሚለው</w:t>
      </w:r>
      <w:r w:rsidRPr="00CE4057">
        <w:rPr>
          <w:rFonts w:ascii="Abyssinica SIL" w:hAnsi="Abyssinica SIL"/>
        </w:rPr>
        <w:t xml:space="preserve"> </w:t>
      </w:r>
      <w:r w:rsidRPr="00CE4057">
        <w:rPr>
          <w:rFonts w:ascii="Abyssinica SIL" w:hAnsi="Abyssinica SIL" w:cs="Noto Sans Ethiopic"/>
        </w:rPr>
        <w:t>ጥናት</w:t>
      </w:r>
      <w:r w:rsidRPr="00CE4057">
        <w:rPr>
          <w:rFonts w:ascii="Abyssinica SIL" w:hAnsi="Abyssinica SIL"/>
        </w:rPr>
        <w:t xml:space="preserve"> </w:t>
      </w:r>
      <w:r w:rsidRPr="00CE4057">
        <w:rPr>
          <w:rFonts w:ascii="Abyssinica SIL" w:hAnsi="Abyssinica SIL" w:cs="Noto Sans Ethiopic"/>
        </w:rPr>
        <w:t>አጥጋቢ</w:t>
      </w:r>
      <w:r w:rsidRPr="00CE4057">
        <w:rPr>
          <w:rFonts w:ascii="Abyssinica SIL" w:hAnsi="Abyssinica SIL"/>
        </w:rPr>
        <w:t xml:space="preserve"> </w:t>
      </w:r>
      <w:r w:rsidRPr="00CE4057">
        <w:rPr>
          <w:rFonts w:ascii="Abyssinica SIL" w:hAnsi="Abyssinica SIL" w:cs="Noto Sans Ethiopic"/>
        </w:rPr>
        <w:t>መልስ</w:t>
      </w:r>
      <w:r w:rsidRPr="00CE4057">
        <w:rPr>
          <w:rFonts w:ascii="Abyssinica SIL" w:hAnsi="Abyssinica SIL"/>
        </w:rPr>
        <w:t xml:space="preserve"> </w:t>
      </w:r>
      <w:r w:rsidRPr="00CE4057">
        <w:rPr>
          <w:rFonts w:ascii="Abyssinica SIL" w:hAnsi="Abyssinica SIL" w:cs="Noto Sans Ethiopic"/>
        </w:rPr>
        <w:t>የሚሰጥ</w:t>
      </w:r>
      <w:r w:rsidRPr="00CE4057">
        <w:rPr>
          <w:rFonts w:ascii="Abyssinica SIL" w:hAnsi="Abyssinica SIL"/>
        </w:rPr>
        <w:t xml:space="preserve"> </w:t>
      </w:r>
      <w:r w:rsidRPr="00CE4057">
        <w:rPr>
          <w:rFonts w:ascii="Abyssinica SIL" w:hAnsi="Abyssinica SIL" w:cs="Noto Sans Ethiopic"/>
        </w:rPr>
        <w:t>ሆኖ</w:t>
      </w:r>
      <w:r w:rsidRPr="00CE4057">
        <w:rPr>
          <w:rFonts w:ascii="Abyssinica SIL" w:hAnsi="Abyssinica SIL"/>
        </w:rPr>
        <w:t xml:space="preserve"> </w:t>
      </w:r>
      <w:r w:rsidRPr="00CE4057">
        <w:rPr>
          <w:rFonts w:ascii="Abyssinica SIL" w:hAnsi="Abyssinica SIL" w:cs="Noto Sans Ethiopic"/>
        </w:rPr>
        <w:t>አግኝቼዋሉ።</w:t>
      </w:r>
    </w:p>
    <w:p w14:paraId="1D29ABB1" w14:textId="62AC5614" w:rsidR="00A74ACF" w:rsidRPr="00A74ACF" w:rsidRDefault="00A74ACF" w:rsidP="00A74ACF">
      <w:pPr>
        <w:ind w:firstLine="360"/>
        <w:jc w:val="center"/>
      </w:pPr>
      <w:r w:rsidRPr="00A74ACF">
        <w:rPr>
          <w:rFonts w:cs="Noto Sans Ethiopic"/>
        </w:rPr>
        <w:t>English words have their usual weight.</w:t>
      </w:r>
    </w:p>
    <w:p w14:paraId="45D9B488" w14:textId="77777777" w:rsidR="00CE4057" w:rsidRPr="000D50F3" w:rsidRDefault="00CE4057" w:rsidP="00CE4057"/>
    <w:p w14:paraId="416BE5F4" w14:textId="5A8F88F6" w:rsidR="000D50F3" w:rsidRDefault="009A7C03" w:rsidP="00CE4057">
      <w:pPr>
        <w:ind w:firstLine="360"/>
        <w:jc w:val="both"/>
        <w:rPr>
          <w:rFonts w:ascii="Abyssinica SIL" w:hAnsi="Abyssinica SIL" w:cs="Noto Sans Ethiopic"/>
        </w:rPr>
      </w:pPr>
      <w:r w:rsidRPr="00CE4057">
        <w:rPr>
          <w:rFonts w:ascii="Abyssinica SIL" w:hAnsi="Abyssinica SIL" w:cs="Noto Sans Ethiopic"/>
        </w:rPr>
        <w:t>ካገላበጥኳቸው</w:t>
      </w:r>
      <w:r w:rsidRPr="00CE4057">
        <w:rPr>
          <w:rFonts w:ascii="Abyssinica SIL" w:hAnsi="Abyssinica SIL"/>
        </w:rPr>
        <w:t xml:space="preserve"> </w:t>
      </w:r>
      <w:r w:rsidRPr="00CE4057">
        <w:rPr>
          <w:rFonts w:ascii="Abyssinica SIL" w:hAnsi="Abyssinica SIL" w:cs="Noto Sans Ethiopic"/>
        </w:rPr>
        <w:t>ስራዎች</w:t>
      </w:r>
      <w:r w:rsidRPr="00CE4057">
        <w:rPr>
          <w:rFonts w:ascii="Abyssinica SIL" w:hAnsi="Abyssinica SIL"/>
        </w:rPr>
        <w:t xml:space="preserve"> </w:t>
      </w:r>
      <w:r w:rsidRPr="00CE4057">
        <w:rPr>
          <w:rFonts w:ascii="Abyssinica SIL" w:hAnsi="Abyssinica SIL" w:cs="Noto Sans Ethiopic"/>
        </w:rPr>
        <w:t>ውስጥ</w:t>
      </w:r>
      <w:r w:rsidRPr="00CE4057">
        <w:rPr>
          <w:rFonts w:ascii="Abyssinica SIL" w:hAnsi="Abyssinica SIL"/>
        </w:rPr>
        <w:t xml:space="preserve"> </w:t>
      </w:r>
      <w:r w:rsidRPr="00CE4057">
        <w:rPr>
          <w:rFonts w:ascii="Abyssinica SIL" w:hAnsi="Abyssinica SIL" w:cs="Noto Sans Ethiopic"/>
        </w:rPr>
        <w:t>ግን</w:t>
      </w:r>
      <w:r w:rsidRPr="00CE4057">
        <w:rPr>
          <w:rFonts w:ascii="Abyssinica SIL" w:hAnsi="Abyssinica SIL"/>
        </w:rPr>
        <w:t xml:space="preserve"> </w:t>
      </w:r>
      <w:r w:rsidRPr="00CE4057">
        <w:rPr>
          <w:rFonts w:ascii="Abyssinica SIL" w:hAnsi="Abyssinica SIL" w:cs="Noto Sans Ethiopic"/>
        </w:rPr>
        <w:t>ታዬ</w:t>
      </w:r>
      <w:r w:rsidRPr="00CE4057">
        <w:rPr>
          <w:rFonts w:ascii="Abyssinica SIL" w:hAnsi="Abyssinica SIL"/>
        </w:rPr>
        <w:t xml:space="preserve"> </w:t>
      </w:r>
      <w:r w:rsidRPr="00CE4057">
        <w:rPr>
          <w:rFonts w:ascii="Abyssinica SIL" w:hAnsi="Abyssinica SIL" w:cs="Noto Sans Ethiopic"/>
        </w:rPr>
        <w:t>አሰፋ</w:t>
      </w:r>
      <w:r w:rsidRPr="00CE4057">
        <w:rPr>
          <w:rFonts w:ascii="Abyssinica SIL" w:hAnsi="Abyssinica SIL"/>
        </w:rPr>
        <w:t xml:space="preserve"> </w:t>
      </w:r>
      <w:r w:rsidRPr="00CE4057">
        <w:rPr>
          <w:rFonts w:ascii="Abyssinica SIL" w:hAnsi="Abyssinica SIL" w:cs="Noto Sans Ethiopic"/>
        </w:rPr>
        <w:t>እና</w:t>
      </w:r>
      <w:r w:rsidRPr="00CE4057">
        <w:rPr>
          <w:rFonts w:ascii="Abyssinica SIL" w:hAnsi="Abyssinica SIL"/>
        </w:rPr>
        <w:t xml:space="preserve"> </w:t>
      </w:r>
      <w:r w:rsidRPr="00CE4057">
        <w:rPr>
          <w:rFonts w:ascii="Abyssinica SIL" w:hAnsi="Abyssinica SIL" w:cs="Noto Sans Ethiopic"/>
        </w:rPr>
        <w:t>ሽፈራው</w:t>
      </w:r>
      <w:r w:rsidRPr="00CE4057">
        <w:rPr>
          <w:rFonts w:ascii="Abyssinica SIL" w:hAnsi="Abyssinica SIL"/>
        </w:rPr>
        <w:t xml:space="preserve"> </w:t>
      </w:r>
      <w:r w:rsidRPr="00CE4057">
        <w:rPr>
          <w:rFonts w:ascii="Abyssinica SIL" w:hAnsi="Abyssinica SIL" w:cs="Noto Sans Ethiopic"/>
        </w:rPr>
        <w:t>በቀለ</w:t>
      </w:r>
      <w:r w:rsidRPr="00CE4057">
        <w:rPr>
          <w:rFonts w:ascii="Abyssinica SIL" w:hAnsi="Abyssinica SIL"/>
        </w:rPr>
        <w:t xml:space="preserve"> </w:t>
      </w:r>
      <w:r w:rsidRPr="00CE4057">
        <w:rPr>
          <w:rFonts w:ascii="Abyssinica SIL" w:hAnsi="Abyssinica SIL" w:cs="Noto Sans Ethiopic"/>
        </w:rPr>
        <w:t>የተባሉ</w:t>
      </w:r>
      <w:r w:rsidRPr="00CE4057">
        <w:rPr>
          <w:rFonts w:ascii="Abyssinica SIL" w:hAnsi="Abyssinica SIL"/>
        </w:rPr>
        <w:t xml:space="preserve"> </w:t>
      </w:r>
      <w:r w:rsidRPr="00CE4057">
        <w:rPr>
          <w:rFonts w:ascii="Abyssinica SIL" w:hAnsi="Abyssinica SIL" w:cs="Noto Sans Ethiopic"/>
        </w:rPr>
        <w:t>ምሁራን</w:t>
      </w:r>
      <w:r w:rsidRPr="00CE4057">
        <w:rPr>
          <w:rFonts w:ascii="Abyssinica SIL" w:hAnsi="Abyssinica SIL"/>
        </w:rPr>
        <w:t xml:space="preserve"> </w:t>
      </w:r>
      <w:r w:rsidRPr="00CE4057">
        <w:rPr>
          <w:rFonts w:ascii="Abyssinica SIL" w:hAnsi="Abyssinica SIL" w:cs="Noto Sans Ethiopic"/>
        </w:rPr>
        <w:t>በጋራ</w:t>
      </w:r>
      <w:r w:rsidRPr="00CE4057">
        <w:rPr>
          <w:rFonts w:ascii="Abyssinica SIL" w:hAnsi="Abyssinica SIL"/>
        </w:rPr>
        <w:t xml:space="preserve"> </w:t>
      </w:r>
      <w:r w:rsidRPr="00CE4057">
        <w:rPr>
          <w:rFonts w:ascii="Abyssinica SIL" w:hAnsi="Abyssinica SIL" w:cs="Noto Sans Ethiopic"/>
        </w:rPr>
        <w:t>ያሳተሙት</w:t>
      </w:r>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r w:rsidRPr="00CE4057">
        <w:rPr>
          <w:rFonts w:ascii="Abyssinica SIL" w:hAnsi="Abyssinica SIL" w:cs="Noto Sans Ethiopic"/>
        </w:rPr>
        <w:t>የሚለው</w:t>
      </w:r>
      <w:r w:rsidRPr="00CE4057">
        <w:rPr>
          <w:rFonts w:ascii="Abyssinica SIL" w:hAnsi="Abyssinica SIL"/>
        </w:rPr>
        <w:t xml:space="preserve"> </w:t>
      </w:r>
      <w:r w:rsidRPr="00CE4057">
        <w:rPr>
          <w:rFonts w:ascii="Abyssinica SIL" w:hAnsi="Abyssinica SIL" w:cs="Noto Sans Ethiopic"/>
        </w:rPr>
        <w:t>ጥናት</w:t>
      </w:r>
      <w:r w:rsidRPr="00CE4057">
        <w:rPr>
          <w:rFonts w:ascii="Abyssinica SIL" w:hAnsi="Abyssinica SIL"/>
        </w:rPr>
        <w:t xml:space="preserve"> </w:t>
      </w:r>
      <w:r w:rsidRPr="00CE4057">
        <w:rPr>
          <w:rFonts w:ascii="Abyssinica SIL" w:hAnsi="Abyssinica SIL" w:cs="Noto Sans Ethiopic"/>
        </w:rPr>
        <w:t>አጥጋቢ</w:t>
      </w:r>
      <w:r w:rsidRPr="00CE4057">
        <w:rPr>
          <w:rFonts w:ascii="Abyssinica SIL" w:hAnsi="Abyssinica SIL"/>
        </w:rPr>
        <w:t xml:space="preserve"> </w:t>
      </w:r>
      <w:r w:rsidRPr="00CE4057">
        <w:rPr>
          <w:rFonts w:ascii="Abyssinica SIL" w:hAnsi="Abyssinica SIL" w:cs="Noto Sans Ethiopic"/>
        </w:rPr>
        <w:t>መልስ</w:t>
      </w:r>
      <w:r w:rsidRPr="00CE4057">
        <w:rPr>
          <w:rFonts w:ascii="Abyssinica SIL" w:hAnsi="Abyssinica SIL"/>
        </w:rPr>
        <w:t xml:space="preserve"> </w:t>
      </w:r>
      <w:r w:rsidRPr="00CE4057">
        <w:rPr>
          <w:rFonts w:ascii="Abyssinica SIL" w:hAnsi="Abyssinica SIL" w:cs="Noto Sans Ethiopic"/>
        </w:rPr>
        <w:t>የሚሰጥ</w:t>
      </w:r>
      <w:r w:rsidRPr="00CE4057">
        <w:rPr>
          <w:rFonts w:ascii="Abyssinica SIL" w:hAnsi="Abyssinica SIL"/>
        </w:rPr>
        <w:t xml:space="preserve"> </w:t>
      </w:r>
      <w:r w:rsidRPr="00CE4057">
        <w:rPr>
          <w:rFonts w:ascii="Abyssinica SIL" w:hAnsi="Abyssinica SIL" w:cs="Noto Sans Ethiopic"/>
        </w:rPr>
        <w:t>ሆኖ</w:t>
      </w:r>
      <w:r w:rsidRPr="00CE4057">
        <w:rPr>
          <w:rFonts w:ascii="Abyssinica SIL" w:hAnsi="Abyssinica SIL"/>
        </w:rPr>
        <w:t xml:space="preserve"> </w:t>
      </w:r>
      <w:r w:rsidRPr="00CE4057">
        <w:rPr>
          <w:rFonts w:ascii="Abyssinica SIL" w:hAnsi="Abyssinica SIL" w:cs="Noto Sans Ethiopic"/>
        </w:rPr>
        <w:t>አግኝቼዋሉ።</w:t>
      </w:r>
    </w:p>
    <w:p w14:paraId="086F20A0" w14:textId="2A43480F" w:rsidR="00A74ACF" w:rsidRPr="00CE4057" w:rsidRDefault="00A74ACF" w:rsidP="00A74ACF">
      <w:pPr>
        <w:jc w:val="center"/>
      </w:pPr>
      <w:r>
        <w:t>English words are made heavier.</w:t>
      </w:r>
    </w:p>
    <w:p w14:paraId="60334D46" w14:textId="77777777" w:rsidR="000D50F3" w:rsidRDefault="000D50F3"/>
    <w:p w14:paraId="02DF1D4F" w14:textId="77777777" w:rsidR="005725DF" w:rsidRDefault="005725DF"/>
    <w:p w14:paraId="27717327" w14:textId="77777777" w:rsidR="0048538B" w:rsidRPr="0048538B" w:rsidRDefault="0048538B" w:rsidP="0048538B">
      <w:pPr>
        <w:rPr>
          <w:b/>
          <w:u w:val="single"/>
        </w:rPr>
      </w:pPr>
      <w:r w:rsidRPr="0048538B">
        <w:rPr>
          <w:b/>
          <w:u w:val="single"/>
        </w:rPr>
        <w:t>Survey Questions:</w:t>
      </w:r>
    </w:p>
    <w:p w14:paraId="3E411390" w14:textId="77777777" w:rsidR="00FB3B43" w:rsidRDefault="00FB3B43"/>
    <w:p w14:paraId="0790A08A" w14:textId="2710F2BE" w:rsidR="00CE4057" w:rsidRPr="0048538B" w:rsidRDefault="00CE4057" w:rsidP="0048538B">
      <w:pPr>
        <w:pStyle w:val="ListParagraph"/>
        <w:numPr>
          <w:ilvl w:val="0"/>
          <w:numId w:val="2"/>
        </w:numPr>
        <w:ind w:left="360"/>
        <w:rPr>
          <w:sz w:val="24"/>
          <w:szCs w:val="24"/>
        </w:rPr>
      </w:pPr>
      <w:r w:rsidRPr="0048538B">
        <w:rPr>
          <w:sz w:val="24"/>
          <w:szCs w:val="24"/>
        </w:rPr>
        <w:t xml:space="preserve">When publishing in the classical Ethiopic weight, </w:t>
      </w:r>
      <w:r w:rsidR="00726EE8" w:rsidRPr="0048538B">
        <w:rPr>
          <w:sz w:val="24"/>
          <w:szCs w:val="24"/>
        </w:rPr>
        <w:t xml:space="preserve">how </w:t>
      </w:r>
      <w:r w:rsidRPr="0048538B">
        <w:rPr>
          <w:sz w:val="24"/>
          <w:szCs w:val="24"/>
        </w:rPr>
        <w:t>should English words appear</w:t>
      </w:r>
      <w:r w:rsidR="00726EE8" w:rsidRPr="0048538B">
        <w:rPr>
          <w:sz w:val="24"/>
          <w:szCs w:val="24"/>
        </w:rPr>
        <w:t>?</w:t>
      </w:r>
      <w:r w:rsidRPr="0048538B">
        <w:rPr>
          <w:sz w:val="24"/>
          <w:szCs w:val="24"/>
        </w:rPr>
        <w:t xml:space="preserve"> </w:t>
      </w:r>
      <w:r w:rsidR="00436396">
        <w:rPr>
          <w:sz w:val="24"/>
          <w:szCs w:val="24"/>
        </w:rPr>
        <w:t>I</w:t>
      </w:r>
      <w:r w:rsidRPr="0048538B">
        <w:rPr>
          <w:sz w:val="24"/>
          <w:szCs w:val="24"/>
        </w:rPr>
        <w:t>n their default English weight?</w:t>
      </w:r>
    </w:p>
    <w:p w14:paraId="6E421F34" w14:textId="77777777" w:rsidR="00726EE8" w:rsidRPr="0048538B" w:rsidRDefault="00FB3B43" w:rsidP="0048538B">
      <w:pPr>
        <w:pStyle w:val="ListParagraph"/>
        <w:ind w:left="360"/>
        <w:rPr>
          <w:sz w:val="24"/>
          <w:szCs w:val="24"/>
        </w:rPr>
      </w:pPr>
      <w:r w:rsidRPr="0048538B">
        <w:rPr>
          <w:rFonts w:ascii="Arial Unicode MS" w:eastAsia="Arial Unicode MS" w:hAnsi="Arial Unicode MS" w:cs="Arial Unicode MS" w:hint="eastAsia"/>
          <w:sz w:val="24"/>
          <w:szCs w:val="24"/>
        </w:rPr>
        <w:t>☐</w:t>
      </w:r>
      <w:r w:rsidR="00726EE8" w:rsidRPr="0048538B">
        <w:rPr>
          <w:sz w:val="24"/>
          <w:szCs w:val="24"/>
        </w:rPr>
        <w:t xml:space="preserve"> English default weight</w:t>
      </w:r>
      <w:r w:rsidRPr="0048538B">
        <w:rPr>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w:t>
      </w:r>
      <w:r w:rsidR="00726EE8" w:rsidRPr="0048538B">
        <w:rPr>
          <w:sz w:val="24"/>
          <w:szCs w:val="24"/>
        </w:rPr>
        <w:t>Matching Ethiopic weight</w:t>
      </w:r>
    </w:p>
    <w:p w14:paraId="0809C906" w14:textId="7B2AD641" w:rsidR="00726EE8" w:rsidRPr="0048538B" w:rsidRDefault="00F80287" w:rsidP="0048538B">
      <w:pPr>
        <w:pStyle w:val="ListParagraph"/>
        <w:ind w:left="360"/>
        <w:rPr>
          <w:sz w:val="24"/>
          <w:szCs w:val="24"/>
        </w:rPr>
      </w:pPr>
      <w:r w:rsidRPr="00F80287">
        <w:rPr>
          <w:rFonts w:ascii="Arial Unicode MS" w:eastAsia="Arial Unicode MS" w:hAnsi="Arial Unicode MS" w:cs="Arial Unicode MS" w:hint="eastAsia"/>
          <w:sz w:val="24"/>
          <w:szCs w:val="24"/>
        </w:rPr>
        <w:t>☐</w:t>
      </w:r>
      <w:r w:rsidRPr="00F80287">
        <w:rPr>
          <w:rFonts w:ascii="Arial Unicode MS" w:eastAsia="Arial Unicode MS" w:hAnsi="Arial Unicode MS" w:cs="Arial Unicode MS"/>
          <w:sz w:val="24"/>
          <w:szCs w:val="24"/>
        </w:rPr>
        <w:t xml:space="preserve"> </w:t>
      </w:r>
      <w:r w:rsidRPr="00F80287">
        <w:rPr>
          <w:sz w:val="24"/>
          <w:szCs w:val="24"/>
        </w:rPr>
        <w:t xml:space="preserve"> </w:t>
      </w:r>
      <w:r>
        <w:rPr>
          <w:sz w:val="24"/>
          <w:szCs w:val="24"/>
        </w:rPr>
        <w:t xml:space="preserve">Other: </w:t>
      </w:r>
      <w:r w:rsidR="00726EE8" w:rsidRPr="0048538B">
        <w:rPr>
          <w:sz w:val="24"/>
          <w:szCs w:val="24"/>
        </w:rPr>
        <w:t>_________________________________________________________________________________</w:t>
      </w:r>
    </w:p>
    <w:p w14:paraId="440AF78A" w14:textId="2E5AB9D4" w:rsidR="00FB3B43" w:rsidRPr="0048538B" w:rsidRDefault="00FB3B43" w:rsidP="0048538B">
      <w:pPr>
        <w:pStyle w:val="ListParagraph"/>
        <w:ind w:left="360"/>
        <w:rPr>
          <w:sz w:val="24"/>
          <w:szCs w:val="24"/>
        </w:rPr>
      </w:pPr>
    </w:p>
    <w:p w14:paraId="7C764E1E" w14:textId="77777777" w:rsidR="00FB3B43" w:rsidRPr="0048538B" w:rsidRDefault="00CE4057" w:rsidP="0048538B">
      <w:pPr>
        <w:pStyle w:val="ListParagraph"/>
        <w:numPr>
          <w:ilvl w:val="0"/>
          <w:numId w:val="2"/>
        </w:numPr>
        <w:ind w:left="360"/>
        <w:rPr>
          <w:sz w:val="24"/>
          <w:szCs w:val="24"/>
        </w:rPr>
      </w:pPr>
      <w:r w:rsidRPr="0048538B">
        <w:rPr>
          <w:sz w:val="24"/>
          <w:szCs w:val="24"/>
        </w:rPr>
        <w:t xml:space="preserve">If heavier Latin letters are desirable, how much so? </w:t>
      </w:r>
    </w:p>
    <w:p w14:paraId="2D56F574" w14:textId="51252947" w:rsidR="00FB3B43" w:rsidRPr="00F80287" w:rsidRDefault="00FB3B43" w:rsidP="00F80287">
      <w:pPr>
        <w:pStyle w:val="ListParagraph"/>
        <w:ind w:left="360"/>
        <w:rPr>
          <w:sz w:val="24"/>
          <w:szCs w:val="24"/>
        </w:rPr>
      </w:pPr>
      <w:r w:rsidRPr="0048538B">
        <w:rPr>
          <w:rFonts w:ascii="Arial Unicode MS" w:eastAsia="Arial Unicode MS" w:hAnsi="Arial Unicode MS" w:cs="Arial Unicode MS" w:hint="eastAsia"/>
          <w:sz w:val="24"/>
          <w:szCs w:val="24"/>
        </w:rPr>
        <w:t>☐</w:t>
      </w:r>
      <w:r w:rsidRPr="0048538B">
        <w:rPr>
          <w:sz w:val="24"/>
          <w:szCs w:val="24"/>
        </w:rPr>
        <w:t xml:space="preserve"> </w:t>
      </w:r>
      <w:r w:rsidR="00726EE8" w:rsidRPr="0048538B">
        <w:rPr>
          <w:sz w:val="24"/>
          <w:szCs w:val="24"/>
        </w:rPr>
        <w:t>Equal to Ethiopic letter</w:t>
      </w:r>
      <w:r w:rsidRPr="0048538B">
        <w:rPr>
          <w:sz w:val="24"/>
          <w:szCs w:val="24"/>
        </w:rPr>
        <w:t xml:space="preserve"> thickness</w:t>
      </w:r>
      <w:r w:rsidRPr="0048538B">
        <w:rPr>
          <w:sz w:val="24"/>
          <w:szCs w:val="24"/>
        </w:rPr>
        <w:br/>
      </w:r>
      <w:r w:rsidR="00F80287" w:rsidRPr="00F80287">
        <w:rPr>
          <w:rFonts w:ascii="Arial Unicode MS" w:eastAsia="Arial Unicode MS" w:hAnsi="Arial Unicode MS" w:cs="Arial Unicode MS" w:hint="eastAsia"/>
          <w:sz w:val="24"/>
          <w:szCs w:val="24"/>
        </w:rPr>
        <w:t>☐</w:t>
      </w:r>
      <w:r w:rsidR="00F80287" w:rsidRPr="00F80287">
        <w:rPr>
          <w:rFonts w:ascii="Arial Unicode MS" w:eastAsia="Arial Unicode MS" w:hAnsi="Arial Unicode MS" w:cs="Arial Unicode MS"/>
          <w:sz w:val="24"/>
          <w:szCs w:val="24"/>
        </w:rPr>
        <w:t xml:space="preserve"> </w:t>
      </w:r>
      <w:r w:rsidR="00F80287" w:rsidRPr="00F80287">
        <w:rPr>
          <w:sz w:val="24"/>
          <w:szCs w:val="24"/>
        </w:rPr>
        <w:t xml:space="preserve"> </w:t>
      </w:r>
      <w:r w:rsidR="00F80287">
        <w:rPr>
          <w:sz w:val="24"/>
          <w:szCs w:val="24"/>
        </w:rPr>
        <w:t xml:space="preserve">Other: </w:t>
      </w:r>
      <w:r w:rsidR="00F80287" w:rsidRPr="0048538B">
        <w:rPr>
          <w:sz w:val="24"/>
          <w:szCs w:val="24"/>
        </w:rPr>
        <w:t>__________________________________________________</w:t>
      </w:r>
      <w:r w:rsidR="00F80287">
        <w:rPr>
          <w:sz w:val="24"/>
          <w:szCs w:val="24"/>
        </w:rPr>
        <w:t>_______________________________</w:t>
      </w:r>
    </w:p>
    <w:p w14:paraId="7375C197" w14:textId="7307BBC2" w:rsidR="00CE4057" w:rsidRPr="00C9238D" w:rsidRDefault="004E0986" w:rsidP="00353350">
      <w:r>
        <w:br w:type="page"/>
      </w:r>
    </w:p>
    <w:p w14:paraId="0619A3F9" w14:textId="4620DB8F" w:rsidR="000D50F3" w:rsidRDefault="000D50F3" w:rsidP="00B345C6">
      <w:pPr>
        <w:pStyle w:val="Heading2"/>
        <w:rPr>
          <w:color w:val="auto"/>
        </w:rPr>
      </w:pPr>
      <w:r w:rsidRPr="00C9238D">
        <w:rPr>
          <w:color w:val="auto"/>
        </w:rPr>
        <w:lastRenderedPageBreak/>
        <w:t>Ethiopicized Punctuation</w:t>
      </w:r>
    </w:p>
    <w:p w14:paraId="2B2CC5DE" w14:textId="712DE504" w:rsidR="005C22E4" w:rsidRPr="0048538B" w:rsidRDefault="005C22E4" w:rsidP="006A3F86">
      <w:pPr>
        <w:jc w:val="both"/>
      </w:pPr>
      <w:r w:rsidRPr="0048538B">
        <w:t>Modern Ethiopic borrows a number of foreign symbols to show currency, express emphasis, time, mathematics, or communicate with Internet protocols (such as "@" , "://"). The following are believed to be in common use:</w:t>
      </w:r>
    </w:p>
    <w:p w14:paraId="3B8D99DA" w14:textId="77777777" w:rsidR="005C22E4" w:rsidRPr="0048538B" w:rsidRDefault="005C22E4" w:rsidP="005C22E4"/>
    <w:p w14:paraId="6FAF8F44" w14:textId="58EF58C8" w:rsidR="005C22E4" w:rsidRPr="0048538B" w:rsidRDefault="005C22E4" w:rsidP="005C22E4">
      <w:pPr>
        <w:ind w:left="720"/>
      </w:pPr>
      <w:r w:rsidRPr="0048538B">
        <w:rPr>
          <w:rStyle w:val="HTMLCode"/>
          <w:rFonts w:asciiTheme="minorHAnsi" w:hAnsiTheme="minorHAnsi"/>
          <w:sz w:val="24"/>
          <w:szCs w:val="24"/>
        </w:rPr>
        <w:t>1234567890 ? ! ¡ . / () [] {} &lt; = &gt; \ # % &amp; $ : , € @ … _ - + ± × ÷ ‘ ’ “ ” ‹ › « »</w:t>
      </w:r>
    </w:p>
    <w:p w14:paraId="4BD2E9EA" w14:textId="77777777" w:rsidR="0048538B" w:rsidRDefault="0048538B" w:rsidP="0048538B">
      <w:pPr>
        <w:rPr>
          <w:b/>
          <w:u w:val="single"/>
        </w:rPr>
      </w:pPr>
    </w:p>
    <w:p w14:paraId="71AE6E85" w14:textId="77777777" w:rsidR="0048538B" w:rsidRPr="0048538B" w:rsidRDefault="0048538B" w:rsidP="0048538B">
      <w:pPr>
        <w:rPr>
          <w:b/>
          <w:u w:val="single"/>
        </w:rPr>
      </w:pPr>
      <w:r w:rsidRPr="0048538B">
        <w:rPr>
          <w:b/>
          <w:u w:val="single"/>
        </w:rPr>
        <w:t>Survey Questions:</w:t>
      </w:r>
    </w:p>
    <w:p w14:paraId="6051C208" w14:textId="372484BE" w:rsidR="005C22E4" w:rsidRPr="0048538B" w:rsidRDefault="005C22E4" w:rsidP="005C22E4">
      <w:pPr>
        <w:rPr>
          <w:rFonts w:ascii="Helvetica" w:hAnsi="Helvetica"/>
          <w:color w:val="000000"/>
        </w:rPr>
      </w:pPr>
    </w:p>
    <w:p w14:paraId="4D738DC7" w14:textId="6512EBA6" w:rsidR="002F087F" w:rsidRPr="0048538B" w:rsidRDefault="002F087F" w:rsidP="00212282">
      <w:pPr>
        <w:pStyle w:val="ListParagraph"/>
        <w:numPr>
          <w:ilvl w:val="0"/>
          <w:numId w:val="3"/>
        </w:numPr>
        <w:ind w:left="360"/>
        <w:rPr>
          <w:sz w:val="24"/>
          <w:szCs w:val="24"/>
        </w:rPr>
      </w:pPr>
      <w:r w:rsidRPr="0048538B">
        <w:rPr>
          <w:sz w:val="24"/>
          <w:szCs w:val="24"/>
        </w:rPr>
        <w:t>Are there any additional western symbols required for Ethiopic writing? If so which:</w:t>
      </w:r>
    </w:p>
    <w:p w14:paraId="3D208B0F" w14:textId="77777777" w:rsidR="002F087F" w:rsidRPr="0048538B" w:rsidRDefault="002F087F" w:rsidP="00212282">
      <w:pPr>
        <w:pStyle w:val="ListParagraph"/>
        <w:ind w:left="360"/>
        <w:rPr>
          <w:sz w:val="24"/>
          <w:szCs w:val="24"/>
        </w:rPr>
      </w:pPr>
      <w:r w:rsidRPr="0048538B">
        <w:rPr>
          <w:sz w:val="24"/>
          <w:szCs w:val="24"/>
        </w:rPr>
        <w:t>________________________________________________________________________________________</w:t>
      </w:r>
    </w:p>
    <w:p w14:paraId="44337A58" w14:textId="6AD63288" w:rsidR="00CC3513" w:rsidRPr="0048538B" w:rsidRDefault="00CC3513" w:rsidP="00212282">
      <w:pPr>
        <w:pStyle w:val="ListParagraph"/>
        <w:numPr>
          <w:ilvl w:val="0"/>
          <w:numId w:val="3"/>
        </w:numPr>
        <w:ind w:left="360"/>
        <w:rPr>
          <w:sz w:val="24"/>
          <w:szCs w:val="24"/>
        </w:rPr>
      </w:pPr>
      <w:r w:rsidRPr="0048538B">
        <w:rPr>
          <w:sz w:val="24"/>
          <w:szCs w:val="24"/>
        </w:rPr>
        <w:t>Are any symbols from other foreign script (Chinese, Arabic, etc.) that should be included? If so which:</w:t>
      </w:r>
    </w:p>
    <w:p w14:paraId="6670AEFA" w14:textId="77777777" w:rsidR="00CC3513" w:rsidRPr="0048538B" w:rsidRDefault="00CC3513" w:rsidP="00212282">
      <w:pPr>
        <w:pStyle w:val="ListParagraph"/>
        <w:ind w:left="360"/>
        <w:rPr>
          <w:sz w:val="24"/>
          <w:szCs w:val="24"/>
        </w:rPr>
      </w:pPr>
      <w:r w:rsidRPr="0048538B">
        <w:rPr>
          <w:sz w:val="24"/>
          <w:szCs w:val="24"/>
        </w:rPr>
        <w:t>________________________________________________________________________________________</w:t>
      </w:r>
    </w:p>
    <w:p w14:paraId="1C261473" w14:textId="77777777" w:rsidR="008A1D65" w:rsidRPr="0048538B" w:rsidRDefault="008A1D65" w:rsidP="002F087F"/>
    <w:p w14:paraId="08B7CE08" w14:textId="7674206B" w:rsidR="005C22E4" w:rsidRPr="0048538B" w:rsidRDefault="008A1D65" w:rsidP="00CC3513">
      <w:pPr>
        <w:jc w:val="both"/>
      </w:pPr>
      <w:r w:rsidRPr="0048538B">
        <w:t>A number of fonts will provide the western punctuation with</w:t>
      </w:r>
      <w:r w:rsidR="00D937B8" w:rsidRPr="0048538B">
        <w:t xml:space="preserve"> a change of shape to </w:t>
      </w:r>
      <w:r w:rsidR="000C5267" w:rsidRPr="0048538B">
        <w:t xml:space="preserve">visually </w:t>
      </w:r>
      <w:r w:rsidR="00D937B8" w:rsidRPr="0048538B">
        <w:t>match better with Ge’ez letters.  For example:</w:t>
      </w:r>
    </w:p>
    <w:p w14:paraId="6B7FA3CB" w14:textId="77777777" w:rsidR="005C22E4" w:rsidRPr="005C22E4" w:rsidRDefault="005C22E4" w:rsidP="005C22E4"/>
    <w:p w14:paraId="1A38656B" w14:textId="61FB1C62" w:rsidR="005345CA" w:rsidRDefault="005345CA" w:rsidP="005345CA">
      <w:r>
        <w:rPr>
          <w:noProof/>
        </w:rPr>
        <w:drawing>
          <wp:inline distT="0" distB="0" distL="0" distR="0" wp14:anchorId="797CB6C9" wp14:editId="407D3F65">
            <wp:extent cx="5478780" cy="826135"/>
            <wp:effectExtent l="0" t="0" r="7620" b="12065"/>
            <wp:docPr id="4" name="Picture 4" descr="Macintosh HD:Users:dmekonnen:git:elreq:images:Ethiopicized-Punctuation-Sample-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mekonnen:git:elreq:images:Ethiopicized-Punctuation-Sample-26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8780" cy="826135"/>
                    </a:xfrm>
                    <a:prstGeom prst="rect">
                      <a:avLst/>
                    </a:prstGeom>
                    <a:noFill/>
                    <a:ln>
                      <a:noFill/>
                    </a:ln>
                  </pic:spPr>
                </pic:pic>
              </a:graphicData>
            </a:graphic>
          </wp:inline>
        </w:drawing>
      </w:r>
    </w:p>
    <w:p w14:paraId="0F663C2E" w14:textId="77777777" w:rsidR="0048538B" w:rsidRDefault="0048538B" w:rsidP="005345CA"/>
    <w:p w14:paraId="601F72F2" w14:textId="07712307" w:rsidR="0048538B" w:rsidRPr="0048538B" w:rsidRDefault="0048538B" w:rsidP="005345CA">
      <w:pPr>
        <w:rPr>
          <w:b/>
          <w:u w:val="single"/>
        </w:rPr>
      </w:pPr>
      <w:r w:rsidRPr="0048538B">
        <w:rPr>
          <w:b/>
          <w:u w:val="single"/>
        </w:rPr>
        <w:t>Survey Questions:</w:t>
      </w:r>
    </w:p>
    <w:p w14:paraId="1FF5E1A1" w14:textId="77777777" w:rsidR="005345CA" w:rsidRPr="0048538B" w:rsidRDefault="005345CA" w:rsidP="005345CA"/>
    <w:p w14:paraId="0A91D602" w14:textId="15EF8619" w:rsidR="000D50F3" w:rsidRPr="0048538B" w:rsidRDefault="000D50F3" w:rsidP="008652DF">
      <w:pPr>
        <w:pStyle w:val="ListParagraph"/>
        <w:numPr>
          <w:ilvl w:val="0"/>
          <w:numId w:val="34"/>
        </w:numPr>
        <w:ind w:left="360"/>
        <w:rPr>
          <w:sz w:val="24"/>
          <w:szCs w:val="24"/>
        </w:rPr>
      </w:pPr>
      <w:r w:rsidRPr="0048538B">
        <w:rPr>
          <w:sz w:val="24"/>
          <w:szCs w:val="24"/>
        </w:rPr>
        <w:t>What symbols benefit from shape change?</w:t>
      </w:r>
    </w:p>
    <w:p w14:paraId="5F760BD2" w14:textId="720DEBFC"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____</w:t>
      </w:r>
      <w:r w:rsidR="0048538B">
        <w:rPr>
          <w:sz w:val="24"/>
          <w:szCs w:val="24"/>
        </w:rPr>
        <w:t>_____</w:t>
      </w:r>
      <w:r w:rsidRPr="0048538B">
        <w:rPr>
          <w:sz w:val="24"/>
          <w:szCs w:val="24"/>
        </w:rPr>
        <w:t>____________</w:t>
      </w:r>
    </w:p>
    <w:p w14:paraId="4DC025C6" w14:textId="77777777" w:rsidR="00CC3513" w:rsidRPr="0048538B" w:rsidRDefault="00CC3513" w:rsidP="0048538B">
      <w:pPr>
        <w:pStyle w:val="ListParagraph"/>
        <w:ind w:left="360"/>
        <w:rPr>
          <w:sz w:val="24"/>
          <w:szCs w:val="24"/>
        </w:rPr>
      </w:pPr>
    </w:p>
    <w:p w14:paraId="17CBBF67" w14:textId="7EDE3000" w:rsidR="000D50F3" w:rsidRPr="0048538B" w:rsidRDefault="000D50F3" w:rsidP="008652DF">
      <w:pPr>
        <w:pStyle w:val="ListParagraph"/>
        <w:numPr>
          <w:ilvl w:val="0"/>
          <w:numId w:val="34"/>
        </w:numPr>
        <w:ind w:left="360"/>
        <w:rPr>
          <w:sz w:val="24"/>
          <w:szCs w:val="24"/>
        </w:rPr>
      </w:pPr>
      <w:r w:rsidRPr="0048538B">
        <w:rPr>
          <w:sz w:val="24"/>
          <w:szCs w:val="24"/>
        </w:rPr>
        <w:t>What symbols benefit from weight change</w:t>
      </w:r>
      <w:r w:rsidR="00EF6819" w:rsidRPr="0048538B">
        <w:rPr>
          <w:sz w:val="24"/>
          <w:szCs w:val="24"/>
        </w:rPr>
        <w:t xml:space="preserve"> (but not shape</w:t>
      </w:r>
      <w:r w:rsidR="009A7C03" w:rsidRPr="0048538B">
        <w:rPr>
          <w:sz w:val="24"/>
          <w:szCs w:val="24"/>
        </w:rPr>
        <w:t>)</w:t>
      </w:r>
      <w:r w:rsidRPr="0048538B">
        <w:rPr>
          <w:sz w:val="24"/>
          <w:szCs w:val="24"/>
        </w:rPr>
        <w:t>?</w:t>
      </w:r>
    </w:p>
    <w:p w14:paraId="1A190ACD" w14:textId="1B231F4E"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____</w:t>
      </w:r>
      <w:r w:rsidR="0048538B">
        <w:rPr>
          <w:sz w:val="24"/>
          <w:szCs w:val="24"/>
        </w:rPr>
        <w:t>_____</w:t>
      </w:r>
      <w:r w:rsidRPr="0048538B">
        <w:rPr>
          <w:sz w:val="24"/>
          <w:szCs w:val="24"/>
        </w:rPr>
        <w:t>____________</w:t>
      </w:r>
    </w:p>
    <w:p w14:paraId="70404D3C" w14:textId="6DDFEF47" w:rsidR="000D50F3" w:rsidRPr="000D50F3" w:rsidRDefault="005345CA" w:rsidP="000D50F3">
      <w:r>
        <w:br w:type="page"/>
      </w:r>
    </w:p>
    <w:p w14:paraId="4F151DE7" w14:textId="53E0F20B" w:rsidR="005345CA" w:rsidRDefault="00353350" w:rsidP="005345CA">
      <w:pPr>
        <w:pStyle w:val="Heading2"/>
        <w:rPr>
          <w:color w:val="auto"/>
        </w:rPr>
      </w:pPr>
      <w:r>
        <w:rPr>
          <w:color w:val="auto"/>
        </w:rPr>
        <w:lastRenderedPageBreak/>
        <w:t>Quotation of</w:t>
      </w:r>
      <w:r w:rsidR="001C5B9E">
        <w:rPr>
          <w:color w:val="auto"/>
        </w:rPr>
        <w:t xml:space="preserve"> Foreign Phrases</w:t>
      </w:r>
    </w:p>
    <w:p w14:paraId="71D22C89" w14:textId="72880401" w:rsidR="001C5B9E" w:rsidRPr="004963D6" w:rsidRDefault="00353350" w:rsidP="006A3F86">
      <w:pPr>
        <w:jc w:val="both"/>
      </w:pPr>
      <w:r w:rsidRPr="004963D6">
        <w:t>When Ethiopicized punctuation is in use and a foreign</w:t>
      </w:r>
      <w:r w:rsidR="00C75BFE" w:rsidRPr="004963D6">
        <w:t xml:space="preserve"> phrase is to be quoted, an issue appears regarding the proper weight and style of the quotation marks. Should the quotation marks use the Ethiopic style or those of the foreign phrase? Some examples:</w:t>
      </w:r>
    </w:p>
    <w:p w14:paraId="52455F20" w14:textId="77777777" w:rsidR="00C75BFE" w:rsidRPr="001C5B9E" w:rsidRDefault="00C75BFE" w:rsidP="001C5B9E"/>
    <w:p w14:paraId="39A7C20C" w14:textId="7829088C" w:rsidR="000D50F3" w:rsidRDefault="005345CA" w:rsidP="00F708CC">
      <w:pPr>
        <w:tabs>
          <w:tab w:val="left" w:pos="5400"/>
        </w:tabs>
      </w:pPr>
      <w:r>
        <w:rPr>
          <w:noProof/>
        </w:rPr>
        <w:drawing>
          <wp:inline distT="0" distB="0" distL="0" distR="0" wp14:anchorId="060D9EF0" wp14:editId="3AC79765">
            <wp:extent cx="5486400" cy="597535"/>
            <wp:effectExtent l="0" t="0" r="0" b="12065"/>
            <wp:docPr id="5" name="Picture 5" descr="Macintosh HD:Users:dmekonnen:git:elreq:images:Punctuation-At-Latin-Boundary-Ethiopic-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mekonnen:git:elreq:images:Punctuation-At-Latin-Boundary-Ethiopic-Guillemets.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050D80AB" w14:textId="4BA56E43" w:rsidR="001C5B9E" w:rsidRPr="004963D6" w:rsidRDefault="00C75BFE" w:rsidP="001C5B9E">
      <w:pPr>
        <w:jc w:val="center"/>
      </w:pPr>
      <w:r w:rsidRPr="004963D6">
        <w:rPr>
          <w:shd w:val="clear" w:color="auto" w:fill="FFFFFF"/>
        </w:rPr>
        <w:t xml:space="preserve">A: </w:t>
      </w:r>
      <w:r w:rsidR="001C5B9E" w:rsidRPr="004963D6">
        <w:rPr>
          <w:shd w:val="clear" w:color="auto" w:fill="FFFFFF"/>
        </w:rPr>
        <w:t>Latin text enclosed with</w:t>
      </w:r>
      <w:r w:rsidRPr="004963D6">
        <w:rPr>
          <w:shd w:val="clear" w:color="auto" w:fill="FFFFFF"/>
        </w:rPr>
        <w:t xml:space="preserve"> European</w:t>
      </w:r>
      <w:r w:rsidR="001C5B9E" w:rsidRPr="004963D6">
        <w:rPr>
          <w:shd w:val="clear" w:color="auto" w:fill="FFFFFF"/>
        </w:rPr>
        <w:t xml:space="preserve"> weight guillemets.</w:t>
      </w:r>
    </w:p>
    <w:p w14:paraId="7D335D34" w14:textId="77777777" w:rsidR="001C5B9E" w:rsidRPr="001C5B9E" w:rsidRDefault="001C5B9E" w:rsidP="001C5B9E">
      <w:pPr>
        <w:jc w:val="center"/>
      </w:pPr>
    </w:p>
    <w:p w14:paraId="5939D6B3" w14:textId="459D29C3" w:rsidR="005345CA" w:rsidRDefault="00F7697B" w:rsidP="001C5B9E">
      <w:pPr>
        <w:jc w:val="center"/>
      </w:pPr>
      <w:r>
        <w:rPr>
          <w:noProof/>
        </w:rPr>
        <w:drawing>
          <wp:inline distT="0" distB="0" distL="0" distR="0" wp14:anchorId="3958046B" wp14:editId="595B95F2">
            <wp:extent cx="5486400" cy="597535"/>
            <wp:effectExtent l="0" t="0" r="0" b="12065"/>
            <wp:docPr id="7" name="Picture 7" descr="Macintosh HD:Users:dmekonnen:git:elreq:images:Punctuation-At-Latin-Boundary-Latin-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dmekonnen:git:elreq:images:Punctuation-At-Latin-Boundary-Latin-Guillemet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22E42CCD" w14:textId="326FAAE9" w:rsidR="001C5B9E" w:rsidRPr="004963D6" w:rsidRDefault="00C75BFE" w:rsidP="001C5B9E">
      <w:pPr>
        <w:jc w:val="center"/>
      </w:pPr>
      <w:r w:rsidRPr="004963D6">
        <w:rPr>
          <w:shd w:val="clear" w:color="auto" w:fill="FFFFFF"/>
        </w:rPr>
        <w:t xml:space="preserve">B: </w:t>
      </w:r>
      <w:r w:rsidR="001C5B9E" w:rsidRPr="004963D6">
        <w:rPr>
          <w:shd w:val="clear" w:color="auto" w:fill="FFFFFF"/>
        </w:rPr>
        <w:t>Latin text enclosed with Ethiopic weight guillemets.</w:t>
      </w:r>
    </w:p>
    <w:p w14:paraId="720DC7FB" w14:textId="77777777" w:rsidR="001C5B9E" w:rsidRDefault="001C5B9E" w:rsidP="001C5B9E">
      <w:pPr>
        <w:jc w:val="center"/>
      </w:pPr>
    </w:p>
    <w:p w14:paraId="3E5F31B3" w14:textId="77777777" w:rsidR="001C5B9E" w:rsidRDefault="001C5B9E" w:rsidP="001C5B9E">
      <w:pPr>
        <w:jc w:val="center"/>
      </w:pPr>
      <w:r>
        <w:rPr>
          <w:noProof/>
        </w:rPr>
        <w:drawing>
          <wp:inline distT="0" distB="0" distL="0" distR="0" wp14:anchorId="09D72655" wp14:editId="13DECDC7">
            <wp:extent cx="5486400" cy="589915"/>
            <wp:effectExtent l="0" t="0" r="0" b="0"/>
            <wp:docPr id="6" name="Picture 6" descr="Macintosh HD:Users:dmekonnen:git:elreq:images:Punctuation-At-Latin-Boundary-Ethiopic-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dmekonnen:git:elreq:images:Punctuation-At-Latin-Boundary-Ethiopic-Quote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89915"/>
                    </a:xfrm>
                    <a:prstGeom prst="rect">
                      <a:avLst/>
                    </a:prstGeom>
                    <a:noFill/>
                    <a:ln>
                      <a:noFill/>
                    </a:ln>
                  </pic:spPr>
                </pic:pic>
              </a:graphicData>
            </a:graphic>
          </wp:inline>
        </w:drawing>
      </w:r>
    </w:p>
    <w:p w14:paraId="042E5EAF" w14:textId="00FC8B35" w:rsidR="001C5B9E" w:rsidRPr="004963D6" w:rsidRDefault="00C75BFE" w:rsidP="001C5B9E">
      <w:pPr>
        <w:jc w:val="center"/>
      </w:pPr>
      <w:r w:rsidRPr="004963D6">
        <w:t xml:space="preserve">C: </w:t>
      </w:r>
      <w:r w:rsidR="001C5B9E" w:rsidRPr="004963D6">
        <w:t>Latin text enclosed with Ethiopic weight quotes.</w:t>
      </w:r>
    </w:p>
    <w:p w14:paraId="2B66072F" w14:textId="77777777" w:rsidR="001C5B9E" w:rsidRDefault="001C5B9E" w:rsidP="001C5B9E">
      <w:pPr>
        <w:jc w:val="center"/>
      </w:pPr>
    </w:p>
    <w:p w14:paraId="15BDDA4D" w14:textId="65027C43" w:rsidR="001C5B9E" w:rsidRDefault="00F7697B" w:rsidP="001C5B9E">
      <w:pPr>
        <w:jc w:val="center"/>
      </w:pPr>
      <w:r>
        <w:rPr>
          <w:noProof/>
        </w:rPr>
        <w:drawing>
          <wp:inline distT="0" distB="0" distL="0" distR="0" wp14:anchorId="32C5C3CF" wp14:editId="67F5A195">
            <wp:extent cx="5478780" cy="604520"/>
            <wp:effectExtent l="0" t="0" r="7620" b="5080"/>
            <wp:docPr id="8" name="Picture 8" descr="Macintosh HD:Users:dmekonnen:git:elreq:images:Punctuation-At-Latin-Boundary-Latin-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mekonnen:git:elreq:images:Punctuation-At-Latin-Boundary-Latin-Quot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604520"/>
                    </a:xfrm>
                    <a:prstGeom prst="rect">
                      <a:avLst/>
                    </a:prstGeom>
                    <a:noFill/>
                    <a:ln>
                      <a:noFill/>
                    </a:ln>
                  </pic:spPr>
                </pic:pic>
              </a:graphicData>
            </a:graphic>
          </wp:inline>
        </w:drawing>
      </w:r>
    </w:p>
    <w:p w14:paraId="2C5B90FD" w14:textId="0D72F29C" w:rsidR="001C5B9E" w:rsidRPr="004963D6" w:rsidRDefault="00C75BFE" w:rsidP="001C5B9E">
      <w:pPr>
        <w:jc w:val="center"/>
      </w:pPr>
      <w:r w:rsidRPr="004963D6">
        <w:t xml:space="preserve">D: </w:t>
      </w:r>
      <w:r w:rsidR="001C5B9E" w:rsidRPr="004963D6">
        <w:t xml:space="preserve">Latin text enclosed with </w:t>
      </w:r>
      <w:r w:rsidRPr="004963D6">
        <w:t xml:space="preserve">European </w:t>
      </w:r>
      <w:r w:rsidR="001C5B9E" w:rsidRPr="004963D6">
        <w:t>weight quotes.</w:t>
      </w:r>
    </w:p>
    <w:p w14:paraId="0B7034FD" w14:textId="77777777" w:rsidR="001C5B9E" w:rsidRDefault="001C5B9E" w:rsidP="001C5B9E">
      <w:pPr>
        <w:jc w:val="center"/>
      </w:pPr>
    </w:p>
    <w:p w14:paraId="35D3A996" w14:textId="17F970FD" w:rsidR="005345CA" w:rsidRDefault="005345CA" w:rsidP="001C5B9E">
      <w:pPr>
        <w:jc w:val="center"/>
      </w:pPr>
    </w:p>
    <w:p w14:paraId="56DE7C01" w14:textId="77777777" w:rsidR="0048538B" w:rsidRDefault="0048538B" w:rsidP="0048538B">
      <w:pPr>
        <w:rPr>
          <w:b/>
          <w:u w:val="single"/>
        </w:rPr>
      </w:pPr>
      <w:r w:rsidRPr="0048538B">
        <w:rPr>
          <w:b/>
          <w:u w:val="single"/>
        </w:rPr>
        <w:t>Survey Questions:</w:t>
      </w:r>
    </w:p>
    <w:p w14:paraId="5EB3E135" w14:textId="77777777" w:rsidR="005345CA" w:rsidRPr="005345CA" w:rsidRDefault="005345CA" w:rsidP="005345CA"/>
    <w:p w14:paraId="75560AB6" w14:textId="166FE930" w:rsidR="00F64B3D" w:rsidRPr="004963D6" w:rsidRDefault="000D50F3" w:rsidP="008652DF">
      <w:pPr>
        <w:pStyle w:val="ListParagraph"/>
        <w:numPr>
          <w:ilvl w:val="0"/>
          <w:numId w:val="33"/>
        </w:numPr>
        <w:rPr>
          <w:sz w:val="24"/>
          <w:szCs w:val="24"/>
        </w:rPr>
      </w:pPr>
      <w:r w:rsidRPr="004963D6">
        <w:rPr>
          <w:sz w:val="24"/>
          <w:szCs w:val="24"/>
        </w:rPr>
        <w:t xml:space="preserve">What </w:t>
      </w:r>
      <w:r w:rsidR="00C75BFE" w:rsidRPr="004963D6">
        <w:rPr>
          <w:sz w:val="24"/>
          <w:szCs w:val="24"/>
        </w:rPr>
        <w:t xml:space="preserve">quotation weight should be used around European phrases: </w:t>
      </w:r>
      <w:r w:rsidR="00C75BFE" w:rsidRPr="004963D6">
        <w:rPr>
          <w:sz w:val="24"/>
          <w:szCs w:val="24"/>
        </w:rPr>
        <w:br/>
        <w:t xml:space="preserve"> </w:t>
      </w:r>
      <w:r w:rsidR="00C75BFE" w:rsidRPr="004963D6">
        <w:rPr>
          <w:rFonts w:ascii="Arial Unicode MS" w:eastAsia="Arial Unicode MS" w:hAnsi="Arial Unicode MS" w:cs="Arial Unicode MS" w:hint="eastAsia"/>
          <w:sz w:val="24"/>
          <w:szCs w:val="24"/>
        </w:rPr>
        <w:t>☐</w:t>
      </w:r>
      <w:r w:rsidR="00C75BFE" w:rsidRPr="004963D6">
        <w:rPr>
          <w:sz w:val="24"/>
          <w:szCs w:val="24"/>
        </w:rPr>
        <w:t xml:space="preserve"> European </w:t>
      </w:r>
      <w:r w:rsidR="005D1976" w:rsidRPr="004963D6">
        <w:rPr>
          <w:sz w:val="24"/>
          <w:szCs w:val="24"/>
        </w:rPr>
        <w:t xml:space="preserve"> </w:t>
      </w:r>
      <w:r w:rsidR="00C75BFE" w:rsidRPr="004963D6">
        <w:rPr>
          <w:sz w:val="24"/>
          <w:szCs w:val="24"/>
        </w:rPr>
        <w:t xml:space="preserve">  </w:t>
      </w:r>
      <w:r w:rsidR="00C75BFE" w:rsidRPr="004963D6">
        <w:rPr>
          <w:rFonts w:ascii="Arial Unicode MS" w:eastAsia="Arial Unicode MS" w:hAnsi="Arial Unicode MS" w:cs="Arial Unicode MS" w:hint="eastAsia"/>
          <w:sz w:val="24"/>
          <w:szCs w:val="24"/>
        </w:rPr>
        <w:t>☐</w:t>
      </w:r>
      <w:r w:rsidR="00C75BFE" w:rsidRPr="004963D6">
        <w:rPr>
          <w:rFonts w:ascii="Arial Unicode MS" w:eastAsia="Arial Unicode MS" w:hAnsi="Arial Unicode MS" w:cs="Arial Unicode MS"/>
          <w:sz w:val="24"/>
          <w:szCs w:val="24"/>
        </w:rPr>
        <w:t xml:space="preserve"> </w:t>
      </w:r>
      <w:r w:rsidR="00C75BFE" w:rsidRPr="004963D6">
        <w:rPr>
          <w:sz w:val="24"/>
          <w:szCs w:val="24"/>
        </w:rPr>
        <w:t xml:space="preserve">  Ethiopic</w:t>
      </w:r>
      <w:r w:rsidR="00F64B3D" w:rsidRPr="004963D6">
        <w:rPr>
          <w:sz w:val="24"/>
          <w:szCs w:val="24"/>
        </w:rPr>
        <w:t xml:space="preserve">    </w:t>
      </w:r>
      <w:r w:rsidR="00F64B3D" w:rsidRPr="004963D6">
        <w:rPr>
          <w:rFonts w:ascii="Arial Unicode MS" w:eastAsia="Arial Unicode MS" w:hAnsi="Arial Unicode MS" w:cs="Arial Unicode MS" w:hint="eastAsia"/>
          <w:sz w:val="24"/>
          <w:szCs w:val="24"/>
        </w:rPr>
        <w:t>☐</w:t>
      </w:r>
      <w:r w:rsidR="00F64B3D" w:rsidRPr="004963D6">
        <w:rPr>
          <w:rFonts w:ascii="Arial Unicode MS" w:eastAsia="Arial Unicode MS" w:hAnsi="Arial Unicode MS" w:cs="Arial Unicode MS"/>
          <w:sz w:val="24"/>
          <w:szCs w:val="24"/>
        </w:rPr>
        <w:t xml:space="preserve"> </w:t>
      </w:r>
      <w:r w:rsidR="00F64B3D" w:rsidRPr="004963D6">
        <w:rPr>
          <w:sz w:val="24"/>
          <w:szCs w:val="24"/>
        </w:rPr>
        <w:t xml:space="preserve"> </w:t>
      </w:r>
      <w:r w:rsidR="004963D6">
        <w:rPr>
          <w:sz w:val="24"/>
          <w:szCs w:val="24"/>
        </w:rPr>
        <w:t xml:space="preserve"> Other: ___</w:t>
      </w:r>
      <w:r w:rsidR="00F64B3D" w:rsidRPr="004963D6">
        <w:rPr>
          <w:sz w:val="24"/>
          <w:szCs w:val="24"/>
        </w:rPr>
        <w:t>_____________________________________________</w:t>
      </w:r>
    </w:p>
    <w:p w14:paraId="6B15A84B" w14:textId="3E30E88C" w:rsidR="000D50F3" w:rsidRDefault="000D50F3" w:rsidP="00F64B3D">
      <w:pPr>
        <w:pStyle w:val="ListParagraph"/>
      </w:pPr>
    </w:p>
    <w:p w14:paraId="218A5812" w14:textId="77777777" w:rsidR="00F64B3D" w:rsidRPr="00C75BFE" w:rsidRDefault="00F64B3D" w:rsidP="00F64B3D"/>
    <w:p w14:paraId="36BFCFD7" w14:textId="77953B80" w:rsidR="000D50F3" w:rsidRPr="000D50F3" w:rsidRDefault="005D1976" w:rsidP="000D50F3">
      <w:r>
        <w:br w:type="page"/>
      </w:r>
    </w:p>
    <w:p w14:paraId="14433CF4" w14:textId="674F442A" w:rsidR="000D50F3" w:rsidRDefault="002054D3" w:rsidP="00C9238D">
      <w:pPr>
        <w:pStyle w:val="Heading2"/>
        <w:rPr>
          <w:color w:val="auto"/>
        </w:rPr>
      </w:pPr>
      <w:r>
        <w:rPr>
          <w:color w:val="auto"/>
        </w:rPr>
        <w:lastRenderedPageBreak/>
        <w:t>Positioning of the Gemination Mark</w:t>
      </w:r>
      <w:r w:rsidR="000D50F3" w:rsidRPr="00C9238D">
        <w:rPr>
          <w:color w:val="auto"/>
        </w:rPr>
        <w:t xml:space="preserve"> (</w:t>
      </w:r>
      <w:r w:rsidR="000D50F3" w:rsidRPr="00FB73BB">
        <w:rPr>
          <w:rFonts w:ascii="Abyssinica SIL" w:hAnsi="Abyssinica SIL" w:cs="Noto Sans Ethiopic"/>
          <w:b w:val="0"/>
          <w:color w:val="auto"/>
        </w:rPr>
        <w:t>ጥበቅ</w:t>
      </w:r>
      <w:r w:rsidR="000D50F3" w:rsidRPr="00C9238D">
        <w:rPr>
          <w:color w:val="auto"/>
        </w:rPr>
        <w:t>)</w:t>
      </w:r>
    </w:p>
    <w:p w14:paraId="00976FE6" w14:textId="31BBACCD" w:rsidR="005345CA" w:rsidRPr="004963D6" w:rsidRDefault="002054D3" w:rsidP="00C02686">
      <w:pPr>
        <w:jc w:val="both"/>
      </w:pPr>
      <w:r w:rsidRPr="004963D6">
        <w:t>The Ethiopic germination</w:t>
      </w:r>
      <w:r w:rsidR="0091524F" w:rsidRPr="004963D6">
        <w:t xml:space="preserve"> mark has at least a century of use yet is not commonly found outside of linguistic literature.  The mark, known as </w:t>
      </w:r>
      <w:r w:rsidR="0091524F" w:rsidRPr="004963D6">
        <w:rPr>
          <w:rFonts w:ascii="Abyssinica SIL" w:hAnsi="Abyssinica SIL" w:cs="Noto Sans Ethiopic"/>
        </w:rPr>
        <w:t>ጥበቅ</w:t>
      </w:r>
      <w:r w:rsidR="0091524F" w:rsidRPr="004963D6">
        <w:t xml:space="preserve">, helps indicate stress on a consonant (e.g. </w:t>
      </w:r>
      <w:r w:rsidR="0091524F" w:rsidRPr="004963D6">
        <w:rPr>
          <w:rFonts w:ascii="Abyssinica SIL" w:hAnsi="Abyssinica SIL" w:cs="Noto Sans Ethiopic"/>
        </w:rPr>
        <w:t>ገና</w:t>
      </w:r>
      <w:r w:rsidR="00C02686" w:rsidRPr="004963D6">
        <w:t xml:space="preserve"> compared to</w:t>
      </w:r>
      <w:r w:rsidR="0091524F" w:rsidRPr="004963D6">
        <w:t xml:space="preserve"> </w:t>
      </w:r>
      <w:r w:rsidR="0091524F" w:rsidRPr="004963D6">
        <w:rPr>
          <w:rFonts w:ascii="Abyssinica SIL" w:hAnsi="Abyssinica SIL" w:cs="Noto Sans Ethiopic"/>
        </w:rPr>
        <w:t>ገና፟</w:t>
      </w:r>
      <w:r w:rsidR="0091524F" w:rsidRPr="004963D6">
        <w:t xml:space="preserve">) and may appear in a single dot form. Outside of linguistic works, the gemination mark appears most famously in Haddis Alemayehu’s used a </w:t>
      </w:r>
      <w:r w:rsidR="0091524F" w:rsidRPr="004963D6">
        <w:rPr>
          <w:i/>
        </w:rPr>
        <w:t>Fikre Eske Makber</w:t>
      </w:r>
      <w:r w:rsidR="0091524F" w:rsidRPr="004963D6">
        <w:t xml:space="preserve"> where the single dot mark is used.  The choice of one or two dots, as well as its position, might be different when written by hand versus a printing technology</w:t>
      </w:r>
      <w:r w:rsidR="00C02686" w:rsidRPr="004963D6">
        <w:t>.  For example:</w:t>
      </w:r>
    </w:p>
    <w:p w14:paraId="15F91D5A" w14:textId="77777777" w:rsidR="009C39F8" w:rsidRDefault="009C39F8" w:rsidP="009C39F8">
      <w:pPr>
        <w:ind w:left="720"/>
      </w:pPr>
    </w:p>
    <w:tbl>
      <w:tblPr>
        <w:tblStyle w:val="TableGrid"/>
        <w:tblpPr w:leftFromText="180" w:rightFromText="180" w:vertAnchor="text" w:horzAnchor="margin" w:tblpY="88"/>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1920"/>
      </w:tblGrid>
      <w:tr w:rsidR="009C39F8" w14:paraId="34916C19" w14:textId="77777777" w:rsidTr="009C39F8">
        <w:tc>
          <w:tcPr>
            <w:tcW w:w="948" w:type="dxa"/>
            <w:tcMar>
              <w:right w:w="0" w:type="dxa"/>
            </w:tcMar>
          </w:tcPr>
          <w:p w14:paraId="7382344D" w14:textId="77777777" w:rsidR="009C39F8" w:rsidRDefault="009C39F8" w:rsidP="00B46C84">
            <w:pPr>
              <w:rPr>
                <w:rFonts w:ascii="Abyssinica SIL" w:hAnsi="Abyssinica SIL" w:cs="Abyssinica SIL"/>
              </w:rPr>
            </w:pPr>
            <w:r w:rsidRPr="00175E85">
              <w:rPr>
                <w:rFonts w:ascii="Abyssinica SIL" w:hAnsi="Abyssinica SIL" w:cs="Abyssinica SIL"/>
                <w:sz w:val="40"/>
                <w:szCs w:val="40"/>
              </w:rPr>
              <w:t>አሰ፟ጠ</w:t>
            </w:r>
          </w:p>
        </w:tc>
        <w:tc>
          <w:tcPr>
            <w:tcW w:w="1920" w:type="dxa"/>
            <w:vAlign w:val="center"/>
          </w:tcPr>
          <w:p w14:paraId="651D6AA7" w14:textId="77777777" w:rsidR="009C39F8" w:rsidRPr="00175E85" w:rsidRDefault="009C39F8" w:rsidP="00B46C84">
            <w:pPr>
              <w:spacing w:before="120"/>
              <w:rPr>
                <w:rFonts w:cs="Abyssinica SIL"/>
              </w:rPr>
            </w:pPr>
            <w:r w:rsidRPr="00175E85">
              <w:rPr>
                <w:rFonts w:cs="Abyssinica SIL"/>
              </w:rPr>
              <w:t xml:space="preserve">Fixed </w:t>
            </w:r>
            <w:r>
              <w:rPr>
                <w:rFonts w:cs="Abyssinica SIL"/>
              </w:rPr>
              <w:t>h</w:t>
            </w:r>
            <w:r w:rsidRPr="00175E85">
              <w:rPr>
                <w:rFonts w:cs="Abyssinica SIL"/>
              </w:rPr>
              <w:t>eight</w:t>
            </w:r>
          </w:p>
        </w:tc>
      </w:tr>
      <w:tr w:rsidR="009C39F8" w14:paraId="6147D217" w14:textId="77777777" w:rsidTr="009C39F8">
        <w:tc>
          <w:tcPr>
            <w:tcW w:w="948" w:type="dxa"/>
            <w:tcMar>
              <w:right w:w="0" w:type="dxa"/>
            </w:tcMar>
          </w:tcPr>
          <w:p w14:paraId="49ECD658" w14:textId="77777777" w:rsidR="009C39F8" w:rsidRDefault="009C39F8" w:rsidP="00B46C84">
            <w:pPr>
              <w:rPr>
                <w:rFonts w:ascii="Abyssinica SIL" w:hAnsi="Abyssinica SIL" w:cs="Abyssinica SIL"/>
              </w:rPr>
            </w:pPr>
            <w:r w:rsidRPr="00BD35D2">
              <w:rPr>
                <w:rFonts w:ascii="Times New Roman" w:hAnsi="Times New Roman" w:cs="Times New Roman"/>
                <w:noProof/>
              </w:rPr>
              <mc:AlternateContent>
                <mc:Choice Requires="wps">
                  <w:drawing>
                    <wp:anchor distT="0" distB="0" distL="114300" distR="114300" simplePos="0" relativeHeight="251643904" behindDoc="0" locked="0" layoutInCell="1" allowOverlap="1" wp14:anchorId="75C91361" wp14:editId="3AF934B4">
                      <wp:simplePos x="0" y="0"/>
                      <wp:positionH relativeFrom="column">
                        <wp:posOffset>289560</wp:posOffset>
                      </wp:positionH>
                      <wp:positionV relativeFrom="paragraph">
                        <wp:posOffset>-2858</wp:posOffset>
                      </wp:positionV>
                      <wp:extent cx="228600" cy="23812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3D5114D6" w14:textId="77777777" w:rsidR="005D31F1" w:rsidRPr="00175E85" w:rsidRDefault="005D31F1"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2.8pt;margin-top:-.25pt;width:18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" filled="f" stroked="f">
                      <v:textbox>
                        <w:txbxContent>
                          <w:p w14:paraId="3D5114D6" w14:textId="77777777" w:rsidR="005D31F1" w:rsidRPr="00175E85" w:rsidRDefault="005D31F1"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r w:rsidRPr="00175E85">
              <w:rPr>
                <w:rFonts w:ascii="Abyssinica SIL" w:hAnsi="Abyssinica SIL" w:cs="Abyssinica SIL"/>
                <w:sz w:val="40"/>
                <w:szCs w:val="40"/>
              </w:rPr>
              <w:t>አሰ፟ጠ</w:t>
            </w:r>
          </w:p>
        </w:tc>
        <w:tc>
          <w:tcPr>
            <w:tcW w:w="1920" w:type="dxa"/>
            <w:vAlign w:val="center"/>
          </w:tcPr>
          <w:p w14:paraId="1DE7D0F4" w14:textId="77777777" w:rsidR="009C39F8" w:rsidRPr="00175E85" w:rsidRDefault="009C39F8" w:rsidP="00B46C84">
            <w:pPr>
              <w:spacing w:before="120"/>
              <w:rPr>
                <w:rFonts w:cs="Abyssinica SIL"/>
              </w:rPr>
            </w:pPr>
            <w:r w:rsidRPr="00175E85">
              <w:rPr>
                <w:rFonts w:cs="Abyssinica SIL"/>
              </w:rPr>
              <w:t>Floating height</w:t>
            </w:r>
          </w:p>
        </w:tc>
      </w:tr>
    </w:tbl>
    <w:p w14:paraId="1B53B811" w14:textId="77777777" w:rsidR="009C39F8" w:rsidRDefault="009C39F8" w:rsidP="009C39F8">
      <w:pPr>
        <w:rPr>
          <w:rFonts w:ascii="Abyssinica SIL" w:hAnsi="Abyssinica SIL" w:cs="Abyssinica SIL"/>
        </w:rPr>
      </w:pPr>
      <w:r w:rsidRPr="00BD35D2">
        <w:rPr>
          <w:rFonts w:ascii="Times New Roman" w:hAnsi="Times New Roman" w:cs="Times New Roman"/>
          <w:noProof/>
        </w:rPr>
        <mc:AlternateContent>
          <mc:Choice Requires="wps">
            <w:drawing>
              <wp:anchor distT="0" distB="0" distL="114300" distR="114300" simplePos="0" relativeHeight="251644928" behindDoc="0" locked="0" layoutInCell="1" allowOverlap="1" wp14:anchorId="2219D64E" wp14:editId="0567C40C">
                <wp:simplePos x="0" y="0"/>
                <wp:positionH relativeFrom="column">
                  <wp:posOffset>-1579880</wp:posOffset>
                </wp:positionH>
                <wp:positionV relativeFrom="paragraph">
                  <wp:posOffset>6985</wp:posOffset>
                </wp:positionV>
                <wp:extent cx="228600" cy="23812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6A9938DF" w14:textId="77777777" w:rsidR="005D31F1" w:rsidRPr="00175E85" w:rsidRDefault="005D31F1"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24.4pt;margin-top:.55pt;width:18pt;height:1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" filled="f" stroked="f">
                <v:textbox>
                  <w:txbxContent>
                    <w:p w14:paraId="6A9938DF" w14:textId="77777777" w:rsidR="005D31F1" w:rsidRPr="00175E85" w:rsidRDefault="005D31F1"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
    <w:p w14:paraId="26164EE1" w14:textId="77777777" w:rsidR="009C39F8" w:rsidRDefault="009C39F8" w:rsidP="009C39F8"/>
    <w:p w14:paraId="40DCE315" w14:textId="77777777" w:rsidR="009C39F8" w:rsidRDefault="009C39F8" w:rsidP="009C39F8"/>
    <w:p w14:paraId="10E7C251" w14:textId="77777777" w:rsidR="009C39F8" w:rsidRDefault="009C39F8" w:rsidP="009C39F8"/>
    <w:p w14:paraId="121AAE17" w14:textId="77777777" w:rsidR="0048538B" w:rsidRDefault="0048538B" w:rsidP="0048538B">
      <w:pPr>
        <w:rPr>
          <w:b/>
          <w:u w:val="single"/>
        </w:rPr>
      </w:pPr>
    </w:p>
    <w:p w14:paraId="013CBC91" w14:textId="77777777" w:rsidR="0048538B" w:rsidRDefault="0048538B" w:rsidP="0048538B">
      <w:pPr>
        <w:rPr>
          <w:b/>
          <w:u w:val="single"/>
        </w:rPr>
      </w:pPr>
      <w:r w:rsidRPr="0048538B">
        <w:rPr>
          <w:b/>
          <w:u w:val="single"/>
        </w:rPr>
        <w:t>Survey Questions:</w:t>
      </w:r>
    </w:p>
    <w:p w14:paraId="16DB44E6" w14:textId="77777777" w:rsidR="009C39F8" w:rsidRDefault="009C39F8" w:rsidP="009C39F8"/>
    <w:p w14:paraId="4A92FE7B" w14:textId="5BCD5336" w:rsidR="009C39F8" w:rsidRPr="0048538B" w:rsidRDefault="009C39F8" w:rsidP="00016792">
      <w:pPr>
        <w:pStyle w:val="ListParagraph"/>
        <w:numPr>
          <w:ilvl w:val="0"/>
          <w:numId w:val="4"/>
        </w:numPr>
        <w:ind w:left="360"/>
        <w:rPr>
          <w:sz w:val="24"/>
          <w:szCs w:val="24"/>
        </w:rPr>
      </w:pPr>
      <w:r w:rsidRPr="0048538B">
        <w:rPr>
          <w:sz w:val="24"/>
          <w:szCs w:val="24"/>
        </w:rPr>
        <w:t xml:space="preserve">The best style for modern publishing is: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fixed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floating</w:t>
      </w:r>
      <w:r w:rsidR="00F64B3D" w:rsidRPr="0048538B">
        <w:rPr>
          <w:sz w:val="24"/>
          <w:szCs w:val="24"/>
        </w:rPr>
        <w:br/>
      </w:r>
      <w:r w:rsidR="00F64B3D" w:rsidRPr="0048538B">
        <w:rPr>
          <w:rFonts w:ascii="Arial Unicode MS" w:eastAsia="Arial Unicode MS" w:hAnsi="Arial Unicode MS" w:cs="Arial Unicode MS" w:hint="eastAsia"/>
          <w:sz w:val="24"/>
          <w:szCs w:val="24"/>
        </w:rPr>
        <w:t>☐</w:t>
      </w:r>
      <w:r w:rsidR="00F64B3D" w:rsidRPr="0048538B">
        <w:rPr>
          <w:rFonts w:ascii="Arial Unicode MS" w:eastAsia="Arial Unicode MS" w:hAnsi="Arial Unicode MS" w:cs="Arial Unicode MS"/>
          <w:sz w:val="24"/>
          <w:szCs w:val="24"/>
        </w:rPr>
        <w:t xml:space="preserve"> </w:t>
      </w:r>
      <w:r w:rsidR="00A51D69">
        <w:rPr>
          <w:sz w:val="24"/>
          <w:szCs w:val="24"/>
        </w:rPr>
        <w:t xml:space="preserve">  Other: __</w:t>
      </w:r>
      <w:r w:rsidR="00F64B3D" w:rsidRPr="0048538B">
        <w:rPr>
          <w:sz w:val="24"/>
          <w:szCs w:val="24"/>
        </w:rPr>
        <w:t>_______________________________________________________________________________</w:t>
      </w:r>
    </w:p>
    <w:p w14:paraId="1DF13BE2" w14:textId="77777777" w:rsidR="009C39F8" w:rsidRDefault="009C39F8" w:rsidP="009C39F8">
      <w:pPr>
        <w:pStyle w:val="ListParagraph"/>
        <w:ind w:left="0"/>
      </w:pPr>
    </w:p>
    <w:p w14:paraId="58378D62" w14:textId="01E492A0" w:rsidR="00516D86" w:rsidRDefault="00516D86">
      <w:pPr>
        <w:rPr>
          <w:rFonts w:eastAsiaTheme="minorHAnsi"/>
          <w:sz w:val="22"/>
          <w:szCs w:val="22"/>
        </w:rPr>
      </w:pPr>
      <w:r>
        <w:br w:type="page"/>
      </w:r>
    </w:p>
    <w:p w14:paraId="04BD88BF" w14:textId="3DAD522E" w:rsidR="00F13752" w:rsidRDefault="00F13752" w:rsidP="00F13752">
      <w:pPr>
        <w:pStyle w:val="Heading1"/>
        <w:rPr>
          <w:color w:val="auto"/>
          <w:sz w:val="48"/>
          <w:szCs w:val="48"/>
        </w:rPr>
      </w:pPr>
      <w:r>
        <w:rPr>
          <w:color w:val="auto"/>
          <w:sz w:val="48"/>
          <w:szCs w:val="48"/>
        </w:rPr>
        <w:lastRenderedPageBreak/>
        <w:t>Lines and Paragraph Formatting</w:t>
      </w:r>
    </w:p>
    <w:p w14:paraId="1FA34354" w14:textId="77777777" w:rsidR="000D1A12" w:rsidRDefault="000D1A12" w:rsidP="000D1A12"/>
    <w:p w14:paraId="7B909C2F" w14:textId="77777777" w:rsidR="00C42B06" w:rsidRPr="00D0482C" w:rsidRDefault="00C42B06" w:rsidP="00C42B06">
      <w:pPr>
        <w:pStyle w:val="Heading2"/>
        <w:rPr>
          <w:color w:val="auto"/>
        </w:rPr>
      </w:pPr>
      <w:r w:rsidRPr="00D0482C">
        <w:rPr>
          <w:color w:val="auto"/>
        </w:rPr>
        <w:t>Line Breaking</w:t>
      </w:r>
    </w:p>
    <w:p w14:paraId="75C4B806" w14:textId="77777777" w:rsidR="00C42B06" w:rsidRPr="00176BB6" w:rsidRDefault="00C42B06" w:rsidP="00C42B06">
      <w:pPr>
        <w:jc w:val="both"/>
        <w:rPr>
          <w:rStyle w:val="Emphasis"/>
          <w:i w:val="0"/>
        </w:rPr>
      </w:pPr>
      <w:r w:rsidRPr="00176BB6">
        <w:rPr>
          <w:rStyle w:val="Emphasis"/>
          <w:i w:val="0"/>
        </w:rPr>
        <w:t>Word processors and text readers such as web browsers, eBook devices, etc. will automatically format the sentences of a paragraph over a number of lines as allowable by the available width of the viewing area.  These software systems apply formatting rules that govern where how a line may end and a new line begin.  Line breaking rules for Ethiopic are expressed with rules for how a line may start. A line may start with:</w:t>
      </w:r>
    </w:p>
    <w:p w14:paraId="16D4AF40" w14:textId="77777777" w:rsidR="00C42B06" w:rsidRPr="00176BB6" w:rsidRDefault="00C42B06" w:rsidP="00C42B06">
      <w:pPr>
        <w:jc w:val="both"/>
        <w:rPr>
          <w:rStyle w:val="Emphasis"/>
          <w:i w:val="0"/>
        </w:rPr>
      </w:pPr>
    </w:p>
    <w:p w14:paraId="7853E178" w14:textId="77777777" w:rsidR="00C42B06" w:rsidRPr="00176BB6" w:rsidRDefault="00C42B06" w:rsidP="008652DF">
      <w:pPr>
        <w:pStyle w:val="ListParagraph"/>
        <w:numPr>
          <w:ilvl w:val="0"/>
          <w:numId w:val="37"/>
        </w:numPr>
        <w:rPr>
          <w:sz w:val="24"/>
          <w:szCs w:val="24"/>
        </w:rPr>
      </w:pPr>
      <w:r w:rsidRPr="00176BB6">
        <w:rPr>
          <w:sz w:val="24"/>
          <w:szCs w:val="24"/>
        </w:rPr>
        <w:t>A letter.</w:t>
      </w:r>
    </w:p>
    <w:p w14:paraId="44FDB3C7" w14:textId="77777777" w:rsidR="00C42B06" w:rsidRPr="00176BB6" w:rsidRDefault="00C42B06" w:rsidP="008652DF">
      <w:pPr>
        <w:pStyle w:val="ListParagraph"/>
        <w:numPr>
          <w:ilvl w:val="0"/>
          <w:numId w:val="37"/>
        </w:numPr>
        <w:rPr>
          <w:sz w:val="24"/>
          <w:szCs w:val="24"/>
        </w:rPr>
      </w:pPr>
      <w:r w:rsidRPr="00176BB6">
        <w:rPr>
          <w:sz w:val="24"/>
          <w:szCs w:val="24"/>
        </w:rPr>
        <w:t>A number.</w:t>
      </w:r>
    </w:p>
    <w:p w14:paraId="53E6A472" w14:textId="77777777" w:rsidR="00C42B06" w:rsidRPr="00176BB6" w:rsidRDefault="00C42B06" w:rsidP="008652DF">
      <w:pPr>
        <w:pStyle w:val="ListParagraph"/>
        <w:numPr>
          <w:ilvl w:val="0"/>
          <w:numId w:val="37"/>
        </w:numPr>
        <w:rPr>
          <w:sz w:val="24"/>
          <w:szCs w:val="24"/>
        </w:rPr>
      </w:pPr>
      <w:r>
        <w:rPr>
          <w:sz w:val="24"/>
          <w:szCs w:val="24"/>
        </w:rPr>
        <w:t xml:space="preserve">A </w:t>
      </w:r>
      <w:r w:rsidRPr="00176BB6">
        <w:rPr>
          <w:sz w:val="24"/>
          <w:szCs w:val="24"/>
        </w:rPr>
        <w:t>tab.</w:t>
      </w:r>
    </w:p>
    <w:p w14:paraId="523F8A5F" w14:textId="77777777" w:rsidR="00C42B06" w:rsidRDefault="00C42B06" w:rsidP="008652DF">
      <w:pPr>
        <w:pStyle w:val="ListParagraph"/>
        <w:numPr>
          <w:ilvl w:val="0"/>
          <w:numId w:val="37"/>
        </w:numPr>
        <w:rPr>
          <w:sz w:val="24"/>
          <w:szCs w:val="24"/>
        </w:rPr>
      </w:pPr>
      <w:r w:rsidRPr="00176BB6">
        <w:rPr>
          <w:sz w:val="24"/>
          <w:szCs w:val="24"/>
        </w:rPr>
        <w:t>A non-terminal or non-joining</w:t>
      </w:r>
      <w:r>
        <w:rPr>
          <w:sz w:val="24"/>
          <w:szCs w:val="24"/>
        </w:rPr>
        <w:t xml:space="preserve"> </w:t>
      </w:r>
      <w:r w:rsidRPr="00176BB6">
        <w:rPr>
          <w:sz w:val="24"/>
          <w:szCs w:val="24"/>
        </w:rPr>
        <w:t xml:space="preserve">punctuation </w:t>
      </w:r>
      <w:r>
        <w:rPr>
          <w:sz w:val="24"/>
          <w:szCs w:val="24"/>
        </w:rPr>
        <w:t xml:space="preserve">(such as  </w:t>
      </w:r>
      <w:r w:rsidRPr="00E43B4D">
        <w:rPr>
          <w:rFonts w:ascii="Abyssinica SIL" w:hAnsi="Abyssinica SIL" w:cs="Abyssinica SIL"/>
          <w:sz w:val="24"/>
          <w:szCs w:val="24"/>
        </w:rPr>
        <w:t>« ‹ “</w:t>
      </w:r>
      <w:r>
        <w:rPr>
          <w:sz w:val="24"/>
          <w:szCs w:val="24"/>
        </w:rPr>
        <w:t xml:space="preserve"> $ ( [ { )</w:t>
      </w:r>
      <w:r w:rsidRPr="00176BB6">
        <w:rPr>
          <w:sz w:val="24"/>
          <w:szCs w:val="24"/>
        </w:rPr>
        <w:t>.</w:t>
      </w:r>
      <w:r>
        <w:rPr>
          <w:sz w:val="24"/>
          <w:szCs w:val="24"/>
        </w:rPr>
        <w:t xml:space="preserve"> Conversely, may not start with a terminal or joining punctuation (such as: </w:t>
      </w:r>
      <w:r w:rsidRPr="00176BB6">
        <w:rPr>
          <w:rFonts w:ascii="Abyssinica SIL" w:hAnsi="Abyssinica SIL" w:cs="Abyssinica SIL"/>
          <w:sz w:val="24"/>
          <w:szCs w:val="24"/>
        </w:rPr>
        <w:t>?</w:t>
      </w:r>
      <w:r w:rsidRPr="00176BB6">
        <w:rPr>
          <w:rStyle w:val="HTMLCode"/>
          <w:rFonts w:ascii="Abyssinica SIL" w:hAnsi="Abyssinica SIL" w:cs="Abyssinica SIL"/>
          <w:sz w:val="24"/>
          <w:szCs w:val="24"/>
        </w:rPr>
        <w:t xml:space="preserve"> ! ¡</w:t>
      </w:r>
      <w:r w:rsidRPr="00176BB6">
        <w:rPr>
          <w:rFonts w:ascii="Abyssinica SIL" w:hAnsi="Abyssinica SIL" w:cs="Abyssinica SIL"/>
          <w:sz w:val="24"/>
          <w:szCs w:val="24"/>
        </w:rPr>
        <w:t xml:space="preserve"> ።) ] }</w:t>
      </w:r>
      <w:r>
        <w:rPr>
          <w:rFonts w:ascii="Abyssinica SIL" w:hAnsi="Abyssinica SIL" w:cs="Abyssinica SIL"/>
          <w:sz w:val="24"/>
          <w:szCs w:val="24"/>
        </w:rPr>
        <w:t xml:space="preserve"> / %</w:t>
      </w:r>
      <w:r w:rsidRPr="00176BB6">
        <w:rPr>
          <w:rFonts w:ascii="Abyssinica SIL" w:hAnsi="Abyssinica SIL" w:cs="Noto Sans Ethiopic"/>
          <w:sz w:val="24"/>
          <w:szCs w:val="24"/>
        </w:rPr>
        <w:t xml:space="preserve"> </w:t>
      </w:r>
      <w:r w:rsidRPr="00E17CF7">
        <w:rPr>
          <w:rFonts w:ascii="Abyssinica SIL" w:eastAsia="Times New Roman" w:hAnsi="Abyssinica SIL" w:cs="Abyssinica SIL"/>
          <w:b/>
          <w:bCs/>
          <w:sz w:val="24"/>
          <w:szCs w:val="24"/>
        </w:rPr>
        <w:t>–</w:t>
      </w:r>
      <w:r>
        <w:rPr>
          <w:rFonts w:ascii="Abyssinica SIL" w:eastAsia="Times New Roman" w:hAnsi="Abyssinica SIL" w:cs="Abyssinica SIL"/>
          <w:b/>
          <w:bCs/>
        </w:rPr>
        <w:t xml:space="preserve"> </w:t>
      </w:r>
      <w:r w:rsidRPr="00176BB6">
        <w:rPr>
          <w:rStyle w:val="HTMLCode"/>
          <w:rFonts w:ascii="Abyssinica SIL" w:hAnsi="Abyssinica SIL" w:cs="Abyssinica SIL"/>
          <w:sz w:val="24"/>
          <w:szCs w:val="24"/>
        </w:rPr>
        <w:t>” › »</w:t>
      </w:r>
      <w:r>
        <w:rPr>
          <w:sz w:val="24"/>
          <w:szCs w:val="24"/>
        </w:rPr>
        <w:t xml:space="preserve"> </w:t>
      </w:r>
      <w:r>
        <w:rPr>
          <w:rFonts w:ascii="Nyala" w:hAnsi="Nyala" w:cs="Nyala"/>
          <w:sz w:val="24"/>
          <w:szCs w:val="24"/>
        </w:rPr>
        <w:t>፡ ፣ ፤ ፥ ፦</w:t>
      </w:r>
      <w:r w:rsidRPr="00E17CF7">
        <w:t xml:space="preserve"> </w:t>
      </w:r>
      <w:r>
        <w:t xml:space="preserve">space, </w:t>
      </w:r>
      <w:r w:rsidRPr="00E17CF7">
        <w:t>math operators</w:t>
      </w:r>
      <w:r>
        <w:rPr>
          <w:sz w:val="24"/>
          <w:szCs w:val="24"/>
        </w:rPr>
        <w:t>)</w:t>
      </w:r>
    </w:p>
    <w:p w14:paraId="6AAC39FF" w14:textId="77777777" w:rsidR="00C42B06" w:rsidRDefault="00C42B06" w:rsidP="00C42B06">
      <w:pPr>
        <w:rPr>
          <w:b/>
          <w:u w:val="single"/>
        </w:rPr>
      </w:pPr>
    </w:p>
    <w:p w14:paraId="6C39E385" w14:textId="77777777" w:rsidR="00C42B06" w:rsidRPr="00212282" w:rsidRDefault="00C42B06" w:rsidP="00C42B06">
      <w:pPr>
        <w:rPr>
          <w:b/>
          <w:u w:val="single"/>
        </w:rPr>
      </w:pPr>
      <w:r w:rsidRPr="00212282">
        <w:rPr>
          <w:b/>
          <w:u w:val="single"/>
        </w:rPr>
        <w:t>Survey Questions:</w:t>
      </w:r>
    </w:p>
    <w:p w14:paraId="03DA5723" w14:textId="77777777" w:rsidR="00C42B06" w:rsidRDefault="00C42B06" w:rsidP="00C42B06"/>
    <w:p w14:paraId="6A4D89E4" w14:textId="77777777"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the above rules valid?</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Ye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No (Please Correct):</w:t>
      </w:r>
      <w:r>
        <w:br/>
      </w:r>
      <w:r>
        <w:rPr>
          <w:rFonts w:eastAsia="Times New Roman" w:cs="Times New Roman"/>
          <w:iCs/>
          <w:color w:val="000000" w:themeColor="text1"/>
        </w:rPr>
        <w:t>________________________________________________________________________________________</w:t>
      </w:r>
    </w:p>
    <w:p w14:paraId="3BAFE82A" w14:textId="77777777"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666A6228" w14:textId="77777777"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any additional rules needed to govern how a line may end or begin?</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Yes (Please Explain):</w:t>
      </w:r>
      <w:r>
        <w:br/>
      </w:r>
      <w:r>
        <w:rPr>
          <w:rFonts w:eastAsia="Times New Roman" w:cs="Times New Roman"/>
          <w:iCs/>
          <w:color w:val="000000" w:themeColor="text1"/>
        </w:rPr>
        <w:t>________________________________________________________________________________________</w:t>
      </w:r>
    </w:p>
    <w:p w14:paraId="1A447CA3" w14:textId="77777777"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506E4677" w14:textId="77777777" w:rsidR="00C42B06" w:rsidRDefault="00C42B06" w:rsidP="00C42B06">
      <w:r>
        <w:br w:type="page"/>
      </w:r>
    </w:p>
    <w:p w14:paraId="23751933" w14:textId="77777777" w:rsidR="00C065BA" w:rsidRDefault="00C065BA" w:rsidP="00C065BA">
      <w:pPr>
        <w:pStyle w:val="Heading2"/>
        <w:rPr>
          <w:color w:val="auto"/>
        </w:rPr>
      </w:pPr>
      <w:r w:rsidRPr="00D0482C">
        <w:rPr>
          <w:color w:val="auto"/>
        </w:rPr>
        <w:lastRenderedPageBreak/>
        <w:t>Hyphenation</w:t>
      </w:r>
    </w:p>
    <w:p w14:paraId="6ABDEC9A" w14:textId="24D3FE47" w:rsidR="007945BF" w:rsidRDefault="007945BF" w:rsidP="00FC4821">
      <w:pPr>
        <w:jc w:val="both"/>
      </w:pPr>
      <w:r>
        <w:t>In traditional Ethiopic writing the wordspace separator symbol (</w:t>
      </w:r>
      <w:r w:rsidRPr="007945BF">
        <w:rPr>
          <w:rFonts w:ascii="Abyssinica SIL" w:hAnsi="Abyssinica SIL" w:cs="Abyssinica SIL"/>
          <w:sz w:val="20"/>
          <w:szCs w:val="20"/>
        </w:rPr>
        <w:t>፡</w:t>
      </w:r>
      <w:r>
        <w:t xml:space="preserve">) negated the need for word hyphenation across a line of text. When wordspace fell out of favor in modern writing the practice of splitting a word across lines of text continued.  The reader would know to </w:t>
      </w:r>
      <w:r w:rsidR="00FC4821">
        <w:t xml:space="preserve">mentally </w:t>
      </w:r>
      <w:r>
        <w:t>reconstruct the word</w:t>
      </w:r>
      <w:r w:rsidR="00FC4821">
        <w:t xml:space="preserve"> by relying on the knowledge of lexicon and context.</w:t>
      </w:r>
    </w:p>
    <w:p w14:paraId="73C4B28C" w14:textId="03F6AED4" w:rsidR="004E0986" w:rsidRPr="00145C0B" w:rsidRDefault="004E0986">
      <w:pPr>
        <w:rPr>
          <w:sz w:val="20"/>
          <w:szCs w:val="20"/>
        </w:rPr>
      </w:pPr>
    </w:p>
    <w:p w14:paraId="22C7DA0F" w14:textId="6F38DEB5" w:rsidR="00FC4821" w:rsidRDefault="00FC4821" w:rsidP="00FC4821">
      <w:pPr>
        <w:rPr>
          <w:b/>
          <w:u w:val="single"/>
        </w:rPr>
      </w:pPr>
      <w:r w:rsidRPr="0048538B">
        <w:rPr>
          <w:b/>
          <w:u w:val="single"/>
        </w:rPr>
        <w:t>Survey Questions:</w:t>
      </w:r>
    </w:p>
    <w:p w14:paraId="68054751" w14:textId="77777777" w:rsidR="00FC4821" w:rsidRPr="0048538B" w:rsidRDefault="00FC4821" w:rsidP="00FC4821">
      <w:pPr>
        <w:rPr>
          <w:rStyle w:val="Emphasis"/>
          <w:i w:val="0"/>
          <w:sz w:val="22"/>
          <w:szCs w:val="22"/>
        </w:rPr>
      </w:pPr>
    </w:p>
    <w:p w14:paraId="2D8DCE69" w14:textId="4D02CFC8" w:rsidR="00FC4821" w:rsidRPr="001F06F2" w:rsidRDefault="00FC4821"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When wordspace</w:t>
      </w:r>
      <w:r w:rsidR="00760B6C">
        <w:rPr>
          <w:rFonts w:eastAsia="Times New Roman" w:cs="Times New Roman"/>
          <w:iCs/>
          <w:color w:val="000000" w:themeColor="text1"/>
        </w:rPr>
        <w:t>, “</w:t>
      </w:r>
      <w:r w:rsidR="00760B6C">
        <w:rPr>
          <w:rFonts w:ascii="Nyala" w:eastAsia="Times New Roman" w:hAnsi="Nyala" w:cs="Nyala"/>
          <w:iCs/>
          <w:color w:val="000000" w:themeColor="text1"/>
        </w:rPr>
        <w:t>፡</w:t>
      </w:r>
      <w:r w:rsidR="00760B6C">
        <w:rPr>
          <w:rFonts w:eastAsia="Times New Roman" w:cs="Times New Roman"/>
          <w:iCs/>
          <w:color w:val="000000" w:themeColor="text1"/>
        </w:rPr>
        <w:t>”,</w:t>
      </w:r>
      <w:r>
        <w:rPr>
          <w:rFonts w:eastAsia="Times New Roman" w:cs="Times New Roman"/>
          <w:iCs/>
          <w:color w:val="000000" w:themeColor="text1"/>
        </w:rPr>
        <w:t xml:space="preserve"> is used, what rules for splitting a word across lines apply</w:t>
      </w:r>
      <w:r w:rsidRPr="001F06F2">
        <w:rPr>
          <w:rFonts w:eastAsia="Times New Roman" w:cs="Times New Roman"/>
          <w:iCs/>
          <w:color w:val="000000" w:themeColor="text1"/>
        </w:rPr>
        <w:t>?</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None, a word may be split anywhere</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The following rules:</w:t>
      </w:r>
      <w:r>
        <w:br/>
      </w:r>
      <w:r>
        <w:rPr>
          <w:rFonts w:eastAsia="Times New Roman" w:cs="Times New Roman"/>
          <w:iCs/>
          <w:color w:val="000000" w:themeColor="text1"/>
        </w:rPr>
        <w:t>________________________________________________________________________________________</w:t>
      </w:r>
    </w:p>
    <w:p w14:paraId="11B88ACD" w14:textId="77777777" w:rsidR="00FC4821" w:rsidRPr="001F06F2" w:rsidRDefault="00FC4821" w:rsidP="00FC482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3DEFF5EA" w14:textId="77777777" w:rsidR="00FC4821" w:rsidRPr="00145C0B" w:rsidRDefault="00FC4821" w:rsidP="0007111E">
      <w:pPr>
        <w:spacing w:before="60"/>
        <w:rPr>
          <w:rFonts w:ascii="Times" w:eastAsia="Times New Roman" w:hAnsi="Times" w:cs="Times New Roman"/>
          <w:sz w:val="20"/>
          <w:szCs w:val="20"/>
        </w:rPr>
      </w:pPr>
    </w:p>
    <w:p w14:paraId="6D9A0966" w14:textId="4118193B" w:rsidR="00665C16" w:rsidRPr="001F06F2" w:rsidRDefault="00665C16"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When space is used, should Ethiopic writing use a hyphen “</w:t>
      </w:r>
      <w:r w:rsidR="008D5A61" w:rsidRPr="008D5A61">
        <w:rPr>
          <w:rFonts w:cs="Cambria Math"/>
          <w:bCs/>
          <w:color w:val="252525"/>
          <w:shd w:val="clear" w:color="auto" w:fill="FFFFFF"/>
        </w:rPr>
        <w:t>‐</w:t>
      </w:r>
      <w:r>
        <w:rPr>
          <w:rFonts w:eastAsia="Times New Roman" w:cs="Times New Roman"/>
          <w:iCs/>
          <w:color w:val="000000" w:themeColor="text1"/>
        </w:rPr>
        <w:t xml:space="preserve">” </w:t>
      </w:r>
      <w:r w:rsidR="004031BA">
        <w:rPr>
          <w:rFonts w:eastAsia="Times New Roman" w:cs="Times New Roman"/>
          <w:iCs/>
          <w:color w:val="000000" w:themeColor="text1"/>
        </w:rPr>
        <w:t>to split words across lines</w:t>
      </w:r>
      <w:r w:rsidRPr="001F06F2">
        <w:rPr>
          <w:rFonts w:eastAsia="Times New Roman" w:cs="Times New Roman"/>
          <w:iCs/>
          <w:color w:val="000000" w:themeColor="text1"/>
        </w:rPr>
        <w:t>?</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rsidR="00D52C49">
        <w:t>Never</w:t>
      </w:r>
      <w:r w:rsidRPr="001F06F2">
        <w:t xml:space="preserve">   </w:t>
      </w:r>
      <w:r w:rsidR="00D52C49" w:rsidRPr="001F06F2">
        <w:rPr>
          <w:rFonts w:ascii="Arial Unicode MS" w:eastAsia="Arial Unicode MS" w:hAnsi="Arial Unicode MS" w:cs="Arial Unicode MS" w:hint="eastAsia"/>
        </w:rPr>
        <w:t>☐</w:t>
      </w:r>
      <w:r w:rsidR="00D52C49" w:rsidRPr="001F06F2">
        <w:t xml:space="preserve"> </w:t>
      </w:r>
      <w:r w:rsidR="00D52C49">
        <w:t>Author’s decision</w:t>
      </w:r>
      <w:r w:rsidR="00D52C49"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w:t>
      </w:r>
      <w:r w:rsidR="004031BA">
        <w:t xml:space="preserve">Other </w:t>
      </w:r>
      <w:r w:rsidR="000662C3">
        <w:t>(Please E</w:t>
      </w:r>
      <w:r w:rsidR="004031BA">
        <w:t>xplain)</w:t>
      </w:r>
      <w:r>
        <w:t>:</w:t>
      </w:r>
      <w:r>
        <w:br/>
      </w:r>
      <w:r>
        <w:rPr>
          <w:rFonts w:eastAsia="Times New Roman" w:cs="Times New Roman"/>
          <w:iCs/>
          <w:color w:val="000000" w:themeColor="text1"/>
        </w:rPr>
        <w:t>________________________________________________________________________________________</w:t>
      </w:r>
    </w:p>
    <w:p w14:paraId="49679167" w14:textId="77777777" w:rsidR="00665C16" w:rsidRPr="001F06F2" w:rsidRDefault="00665C16" w:rsidP="00665C1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5F7E1731" w14:textId="77777777" w:rsidR="004031BA" w:rsidRPr="00145C0B" w:rsidRDefault="004031BA" w:rsidP="0007111E">
      <w:pPr>
        <w:spacing w:before="60"/>
        <w:rPr>
          <w:rFonts w:ascii="Times" w:eastAsia="Times New Roman" w:hAnsi="Times" w:cs="Times New Roman"/>
          <w:sz w:val="20"/>
          <w:szCs w:val="20"/>
        </w:rPr>
      </w:pPr>
    </w:p>
    <w:p w14:paraId="336FEBA5" w14:textId="28311198" w:rsidR="004031BA" w:rsidRPr="00145C0B" w:rsidRDefault="004031BA" w:rsidP="008652DF">
      <w:pPr>
        <w:pStyle w:val="ListParagraph"/>
        <w:numPr>
          <w:ilvl w:val="0"/>
          <w:numId w:val="36"/>
        </w:numPr>
        <w:spacing w:after="0" w:line="240" w:lineRule="auto"/>
        <w:rPr>
          <w:sz w:val="20"/>
          <w:szCs w:val="20"/>
        </w:rPr>
      </w:pPr>
      <w:r w:rsidRPr="004031BA">
        <w:rPr>
          <w:rFonts w:eastAsia="Times New Roman" w:cs="Times New Roman"/>
          <w:iCs/>
          <w:color w:val="000000" w:themeColor="text1"/>
          <w:sz w:val="24"/>
          <w:szCs w:val="24"/>
        </w:rPr>
        <w:t xml:space="preserve">When space is used, </w:t>
      </w:r>
      <w:r>
        <w:rPr>
          <w:rFonts w:eastAsia="Times New Roman" w:cs="Times New Roman"/>
          <w:iCs/>
          <w:color w:val="000000" w:themeColor="text1"/>
          <w:sz w:val="24"/>
          <w:szCs w:val="24"/>
        </w:rPr>
        <w:t>and if words should be split across lines</w:t>
      </w:r>
      <w:r w:rsidR="008D5A61">
        <w:rPr>
          <w:rFonts w:eastAsia="Times New Roman" w:cs="Times New Roman"/>
          <w:iCs/>
          <w:color w:val="000000" w:themeColor="text1"/>
          <w:sz w:val="24"/>
          <w:szCs w:val="24"/>
        </w:rPr>
        <w:t xml:space="preserve"> (with or without a hyp</w:t>
      </w:r>
      <w:r w:rsidR="00E26839">
        <w:rPr>
          <w:rFonts w:eastAsia="Times New Roman" w:cs="Times New Roman"/>
          <w:iCs/>
          <w:color w:val="000000" w:themeColor="text1"/>
          <w:sz w:val="24"/>
          <w:szCs w:val="24"/>
        </w:rPr>
        <w:t>h</w:t>
      </w:r>
      <w:r w:rsidR="008D5A61">
        <w:rPr>
          <w:rFonts w:eastAsia="Times New Roman" w:cs="Times New Roman"/>
          <w:iCs/>
          <w:color w:val="000000" w:themeColor="text1"/>
          <w:sz w:val="24"/>
          <w:szCs w:val="24"/>
        </w:rPr>
        <w:t>en)</w:t>
      </w:r>
      <w:r>
        <w:rPr>
          <w:rFonts w:eastAsia="Times New Roman" w:cs="Times New Roman"/>
          <w:iCs/>
          <w:color w:val="000000" w:themeColor="text1"/>
          <w:sz w:val="24"/>
          <w:szCs w:val="24"/>
        </w:rPr>
        <w:t>, are the following rules for word splitting suitable</w:t>
      </w:r>
      <w:r w:rsidRPr="004031BA">
        <w:rPr>
          <w:rFonts w:eastAsia="Times New Roman" w:cs="Times New Roman"/>
          <w:iCs/>
          <w:color w:val="000000" w:themeColor="text1"/>
          <w:sz w:val="24"/>
          <w:szCs w:val="24"/>
        </w:rPr>
        <w:t>?</w:t>
      </w:r>
      <w:r w:rsidRPr="004031BA">
        <w:rPr>
          <w:rFonts w:eastAsia="Times New Roman" w:cs="Times New Roman"/>
          <w:iCs/>
          <w:color w:val="000000" w:themeColor="text1"/>
          <w:sz w:val="24"/>
          <w:szCs w:val="24"/>
        </w:rPr>
        <w:br/>
      </w:r>
    </w:p>
    <w:p w14:paraId="5E548188" w14:textId="157757E4" w:rsidR="00C065BA" w:rsidRPr="008D5A61" w:rsidRDefault="004031BA" w:rsidP="008652DF">
      <w:pPr>
        <w:pStyle w:val="ListParagraph"/>
        <w:numPr>
          <w:ilvl w:val="0"/>
          <w:numId w:val="30"/>
        </w:numPr>
        <w:spacing w:before="60" w:after="120"/>
        <w:rPr>
          <w:rFonts w:ascii="Times" w:eastAsia="Times New Roman" w:hAnsi="Times" w:cs="Times New Roman"/>
          <w:sz w:val="24"/>
          <w:szCs w:val="24"/>
        </w:rPr>
      </w:pPr>
      <w:r w:rsidRPr="008D5A61">
        <w:rPr>
          <w:rFonts w:eastAsia="Times New Roman" w:cs="Times New Roman"/>
          <w:sz w:val="24"/>
          <w:szCs w:val="24"/>
        </w:rPr>
        <w:t xml:space="preserve">Words are split at a morpheme boundary, for example: </w:t>
      </w:r>
      <w:r w:rsidRPr="008D5A61">
        <w:rPr>
          <w:rFonts w:ascii="Abyssinica SIL" w:eastAsia="Times New Roman" w:hAnsi="Abyssinica SIL" w:cs="Abyssinica SIL"/>
          <w:sz w:val="24"/>
          <w:szCs w:val="24"/>
        </w:rPr>
        <w:t>ቤተ</w:t>
      </w:r>
      <w:r w:rsidR="008D5A61"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t>መንግሥት</w:t>
      </w:r>
      <w:r w:rsidRPr="008D5A61">
        <w:rPr>
          <w:rFonts w:eastAsia="Times New Roman" w:cs="Times New Roman"/>
          <w:sz w:val="24"/>
          <w:szCs w:val="24"/>
        </w:rPr>
        <w:t xml:space="preserve"> </w:t>
      </w:r>
      <w:r w:rsidR="00C065BA" w:rsidRPr="008D5A61">
        <w:rPr>
          <w:rFonts w:eastAsia="Times New Roman" w:cs="Times New Roman"/>
          <w:sz w:val="24"/>
          <w:szCs w:val="24"/>
        </w:rPr>
        <w:t>.</w:t>
      </w:r>
    </w:p>
    <w:p w14:paraId="3AA47BBF" w14:textId="77777777"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are split at a syllable boundary.</w:t>
      </w:r>
    </w:p>
    <w:p w14:paraId="0E7CFC42" w14:textId="77777777" w:rsidR="00C065BA" w:rsidRPr="008D5A61"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a single syllable are not split over lines.</w:t>
      </w:r>
    </w:p>
    <w:p w14:paraId="74F9A12F" w14:textId="5D289258" w:rsidR="00C065BA"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two letters are not split over lines.</w:t>
      </w:r>
    </w:p>
    <w:p w14:paraId="73B52809" w14:textId="297733C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after a prefix.</w:t>
      </w:r>
    </w:p>
    <w:p w14:paraId="5A651A77" w14:textId="07CDD53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before a suffix.</w:t>
      </w:r>
    </w:p>
    <w:p w14:paraId="0BEAFFB4" w14:textId="483BF1E1"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Numbers are not split over lines.</w:t>
      </w:r>
    </w:p>
    <w:p w14:paraId="0E887033" w14:textId="6888D199" w:rsidR="00345468"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not split at the final letter</w:t>
      </w:r>
      <w:r w:rsidR="00C065BA" w:rsidRPr="008D5A61">
        <w:rPr>
          <w:rFonts w:eastAsia="Times New Roman" w:cs="Times New Roman"/>
          <w:sz w:val="24"/>
          <w:szCs w:val="24"/>
        </w:rPr>
        <w:t>.</w:t>
      </w:r>
    </w:p>
    <w:p w14:paraId="0D2FACE7" w14:textId="41F644F5" w:rsidR="008D5A61" w:rsidRPr="001F06F2" w:rsidRDefault="004031BA" w:rsidP="008D5A61">
      <w:pPr>
        <w:spacing w:before="60" w:after="120"/>
        <w:ind w:left="360"/>
        <w:rPr>
          <w:rFonts w:eastAsia="Times New Roman" w:cs="Times New Roman"/>
          <w:iCs/>
          <w:color w:val="000000" w:themeColor="text1"/>
        </w:rPr>
      </w:pPr>
      <w:r w:rsidRPr="001F06F2">
        <w:rPr>
          <w:rFonts w:ascii="Arial Unicode MS" w:eastAsia="Arial Unicode MS" w:hAnsi="Arial Unicode MS" w:cs="Arial Unicode MS" w:hint="eastAsia"/>
        </w:rPr>
        <w:t>☐</w:t>
      </w:r>
      <w:r w:rsidRPr="001F06F2">
        <w:t xml:space="preserve"> </w:t>
      </w:r>
      <w:r w:rsidR="008D5A61">
        <w:t>Yes</w:t>
      </w:r>
      <w:r w:rsidRPr="001F06F2">
        <w:t xml:space="preserve">   </w:t>
      </w:r>
      <w:r w:rsidR="00E26839" w:rsidRPr="001F06F2">
        <w:rPr>
          <w:rFonts w:ascii="Arial Unicode MS" w:eastAsia="Arial Unicode MS" w:hAnsi="Arial Unicode MS" w:cs="Arial Unicode MS" w:hint="eastAsia"/>
        </w:rPr>
        <w:t>☐</w:t>
      </w:r>
      <w:r w:rsidR="00E26839" w:rsidRPr="001F06F2">
        <w:t xml:space="preserve"> </w:t>
      </w:r>
      <w:r w:rsidR="00E26839">
        <w:t xml:space="preserve">No, a word may be split   </w:t>
      </w:r>
      <w:r w:rsidRPr="001F06F2">
        <w:rPr>
          <w:rFonts w:ascii="Arial Unicode MS" w:eastAsia="Arial Unicode MS" w:hAnsi="Arial Unicode MS" w:cs="Arial Unicode MS" w:hint="eastAsia"/>
        </w:rPr>
        <w:t>☐</w:t>
      </w:r>
      <w:r w:rsidRPr="001F06F2">
        <w:t xml:space="preserve"> </w:t>
      </w:r>
      <w:r w:rsidR="008D5A61">
        <w:t>No</w:t>
      </w:r>
      <w:r w:rsidR="004B4A35">
        <w:t xml:space="preserve"> or Incomplete</w:t>
      </w:r>
      <w:r w:rsidR="000662C3">
        <w:t xml:space="preserve"> (Please E</w:t>
      </w:r>
      <w:r>
        <w:t>xplain):</w:t>
      </w:r>
      <w:r>
        <w:br/>
      </w:r>
      <w:r w:rsidR="008D5A61">
        <w:rPr>
          <w:rFonts w:eastAsia="Times New Roman" w:cs="Times New Roman"/>
          <w:iCs/>
          <w:color w:val="000000" w:themeColor="text1"/>
        </w:rPr>
        <w:t>________________________________________________________________________________________</w:t>
      </w:r>
    </w:p>
    <w:p w14:paraId="7908C1C7" w14:textId="77777777" w:rsidR="008D5A61" w:rsidRPr="001F06F2" w:rsidRDefault="008D5A61" w:rsidP="008D5A6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75E00077" w14:textId="34B49C31" w:rsidR="004031BA" w:rsidRPr="004B4A35" w:rsidRDefault="004B4A35" w:rsidP="004B4A35">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54061C98" w14:textId="77777777" w:rsidR="00F147F6" w:rsidRDefault="00F147F6">
      <w:pPr>
        <w:rPr>
          <w:rFonts w:asciiTheme="majorHAnsi" w:eastAsiaTheme="majorEastAsia" w:hAnsiTheme="majorHAnsi" w:cstheme="majorBidi"/>
          <w:b/>
          <w:bCs/>
          <w:sz w:val="26"/>
          <w:szCs w:val="26"/>
        </w:rPr>
      </w:pPr>
      <w:r>
        <w:br w:type="page"/>
      </w:r>
    </w:p>
    <w:p w14:paraId="3A82B620" w14:textId="1B20CA85" w:rsidR="0007111E" w:rsidRPr="00D0482C" w:rsidRDefault="0007111E" w:rsidP="0007111E">
      <w:pPr>
        <w:pStyle w:val="Heading2"/>
        <w:rPr>
          <w:color w:val="auto"/>
        </w:rPr>
      </w:pPr>
      <w:r w:rsidRPr="00D0482C">
        <w:rPr>
          <w:color w:val="auto"/>
        </w:rPr>
        <w:lastRenderedPageBreak/>
        <w:t>First Paragraph Rule</w:t>
      </w:r>
    </w:p>
    <w:p w14:paraId="4391CB8E" w14:textId="2937794E" w:rsidR="0007111E" w:rsidRDefault="0007111E" w:rsidP="0007111E">
      <w:pPr>
        <w:jc w:val="both"/>
      </w:pPr>
      <w:r w:rsidRPr="00176BB6">
        <w:t xml:space="preserve">Paragraph indentation is a </w:t>
      </w:r>
      <w:r w:rsidR="00F147F6">
        <w:t>regular prac</w:t>
      </w:r>
      <w:r w:rsidR="00C828B8">
        <w:t>tice in Ethiopic publishing, and not common in hand written manuscripts where a Hareg or Mekfel will be used instead</w:t>
      </w:r>
      <w:r w:rsidRPr="00176BB6">
        <w:t xml:space="preserve">. </w:t>
      </w:r>
      <w:r w:rsidR="00C828B8">
        <w:t xml:space="preserve">Some Western publishers will apply </w:t>
      </w:r>
      <w:r w:rsidR="00004AA3">
        <w:t>a special rule</w:t>
      </w:r>
      <w:r w:rsidR="00C828B8">
        <w:t xml:space="preserve"> where the first paragraph of a section is </w:t>
      </w:r>
      <w:r w:rsidR="00C828B8" w:rsidRPr="00C828B8">
        <w:rPr>
          <w:i/>
        </w:rPr>
        <w:t>not</w:t>
      </w:r>
      <w:r w:rsidR="00C828B8">
        <w:t xml:space="preserve"> indented</w:t>
      </w:r>
      <w:r w:rsidRPr="00176BB6">
        <w:t>.</w:t>
      </w:r>
      <w:r w:rsidR="00C828B8">
        <w:t xml:space="preserve"> </w:t>
      </w:r>
      <w:r w:rsidR="00004AA3">
        <w:t>It is unkown if this rule is also appropriate for Ethiopic publishing.  An example follows:</w:t>
      </w:r>
    </w:p>
    <w:p w14:paraId="137597FF" w14:textId="77777777" w:rsidR="00C828B8" w:rsidRPr="00176BB6" w:rsidRDefault="00C828B8" w:rsidP="0007111E">
      <w:pPr>
        <w:jc w:val="both"/>
      </w:pPr>
    </w:p>
    <w:p w14:paraId="4B3AEFEF" w14:textId="77777777" w:rsidR="0007111E" w:rsidRDefault="0007111E" w:rsidP="0007111E">
      <w:pPr>
        <w:rPr>
          <w:sz w:val="22"/>
          <w:szCs w:val="22"/>
        </w:rPr>
      </w:pPr>
    </w:p>
    <w:p w14:paraId="6981A098" w14:textId="77777777" w:rsidR="00F147F6" w:rsidRPr="00AC50CD" w:rsidRDefault="00F147F6" w:rsidP="00F147F6">
      <w:pPr>
        <w:pBdr>
          <w:top w:val="single" w:sz="4" w:space="1" w:color="auto"/>
          <w:left w:val="single" w:sz="4" w:space="4" w:color="auto"/>
          <w:bottom w:val="single" w:sz="4" w:space="1" w:color="auto"/>
          <w:right w:val="single" w:sz="4" w:space="4" w:color="auto"/>
        </w:pBdr>
        <w:spacing w:after="240"/>
        <w:jc w:val="center"/>
        <w:rPr>
          <w:rFonts w:ascii="Abyssinica SIL" w:hAnsi="Abyssinica SIL" w:cs="Abyssinica SIL"/>
          <w:sz w:val="36"/>
          <w:szCs w:val="36"/>
        </w:rPr>
      </w:pPr>
      <w:r w:rsidRPr="00AC50CD">
        <w:rPr>
          <w:rFonts w:ascii="Abyssinica SIL" w:hAnsi="Abyssinica SIL" w:cs="Abyssinica SIL"/>
          <w:sz w:val="36"/>
          <w:szCs w:val="36"/>
        </w:rPr>
        <w:t>መቅድም ።</w:t>
      </w:r>
    </w:p>
    <w:p w14:paraId="1C01DAD3" w14:textId="1DEDBC2A" w:rsidR="0007111E" w:rsidRDefault="00F147F6"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45866C2" w14:textId="49CF45A0" w:rsidR="00C828B8" w:rsidRDefault="00C828B8"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1D9A8B91" w14:textId="59CDA345" w:rsidR="00F147F6" w:rsidRDefault="00F147F6" w:rsidP="00F147F6">
      <w:pPr>
        <w:jc w:val="center"/>
      </w:pPr>
      <w:r>
        <w:t xml:space="preserve">Example: First paragraph of section </w:t>
      </w:r>
      <w:r w:rsidRPr="00C828B8">
        <w:t>with</w:t>
      </w:r>
      <w:r>
        <w:t xml:space="preserve"> indentation.</w:t>
      </w:r>
    </w:p>
    <w:p w14:paraId="30232BE4" w14:textId="77777777" w:rsidR="00F147F6" w:rsidRDefault="00F147F6" w:rsidP="00F147F6">
      <w:pPr>
        <w:rPr>
          <w:rFonts w:ascii="Abyssinica SIL" w:hAnsi="Abyssinica SIL" w:cs="Abyssinica SIL"/>
        </w:rPr>
      </w:pPr>
    </w:p>
    <w:p w14:paraId="23C9CA32" w14:textId="77777777" w:rsidR="00F147F6" w:rsidRPr="00AC50CD" w:rsidRDefault="00F147F6" w:rsidP="00F147F6">
      <w:pPr>
        <w:pBdr>
          <w:top w:val="single" w:sz="4" w:space="1" w:color="auto"/>
          <w:left w:val="single" w:sz="4" w:space="4" w:color="auto"/>
          <w:bottom w:val="single" w:sz="4" w:space="1" w:color="auto"/>
          <w:right w:val="single" w:sz="4" w:space="4" w:color="auto"/>
        </w:pBdr>
        <w:spacing w:after="240"/>
        <w:jc w:val="center"/>
        <w:rPr>
          <w:rFonts w:ascii="Abyssinica SIL" w:hAnsi="Abyssinica SIL" w:cs="Abyssinica SIL"/>
          <w:sz w:val="36"/>
          <w:szCs w:val="36"/>
        </w:rPr>
      </w:pPr>
      <w:r w:rsidRPr="00AC50CD">
        <w:rPr>
          <w:rFonts w:ascii="Abyssinica SIL" w:hAnsi="Abyssinica SIL" w:cs="Abyssinica SIL"/>
          <w:sz w:val="36"/>
          <w:szCs w:val="36"/>
        </w:rPr>
        <w:t>መቅድም ።</w:t>
      </w:r>
    </w:p>
    <w:p w14:paraId="0F5EB79C" w14:textId="32B4D9C3" w:rsidR="00F147F6" w:rsidRDefault="00F147F6" w:rsidP="00C828B8">
      <w:pPr>
        <w:pBdr>
          <w:top w:val="single" w:sz="4" w:space="1" w:color="auto"/>
          <w:left w:val="single" w:sz="4" w:space="4" w:color="auto"/>
          <w:bottom w:val="single" w:sz="4" w:space="1" w:color="auto"/>
          <w:right w:val="single" w:sz="4" w:space="4" w:color="auto"/>
        </w:pBdr>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00C828B8" w:rsidRPr="00AC50CD">
        <w:rPr>
          <w:rFonts w:ascii="Abyssinica SIL" w:hAnsi="Abyssinica SIL" w:cs="Abyssinica SIL"/>
        </w:rPr>
        <w:t>ብርሃን</w:t>
      </w:r>
      <w:r w:rsidR="00C828B8">
        <w:rPr>
          <w:rFonts w:ascii="Abyssinica SIL" w:hAnsi="Abyssinica SIL" w:cs="Abyssinica SIL"/>
        </w:rPr>
        <w:t>፡</w:t>
      </w:r>
      <w:r w:rsidR="00C828B8" w:rsidRPr="00AC50CD">
        <w:rPr>
          <w:rFonts w:ascii="Abyssinica SIL" w:hAnsi="Abyssinica SIL" w:cs="Abyssinica SIL"/>
        </w:rPr>
        <w:t>ከሚባለው</w:t>
      </w:r>
      <w:r w:rsidR="00C828B8">
        <w:rPr>
          <w:rFonts w:ascii="Abyssinica SIL" w:hAnsi="Abyssinica SIL" w:cs="Abyssinica SIL"/>
        </w:rPr>
        <w:t>፡</w:t>
      </w:r>
      <w:r w:rsidR="00C828B8" w:rsidRPr="00AC50CD">
        <w:rPr>
          <w:rFonts w:ascii="Abyssinica SIL" w:hAnsi="Abyssinica SIL" w:cs="Abyssinica SIL"/>
        </w:rPr>
        <w:t>ካንደ</w:t>
      </w:r>
    </w:p>
    <w:p w14:paraId="5D6F81EA" w14:textId="07E68CD1" w:rsidR="00C828B8" w:rsidRDefault="00C828B8"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1974F88" w14:textId="2BBBAC4C" w:rsidR="00F147F6" w:rsidRDefault="00F147F6" w:rsidP="00F147F6">
      <w:pPr>
        <w:jc w:val="center"/>
      </w:pPr>
      <w:r>
        <w:t xml:space="preserve">Example: First paragraph of section </w:t>
      </w:r>
      <w:r w:rsidRPr="00F147F6">
        <w:rPr>
          <w:i/>
        </w:rPr>
        <w:t>with</w:t>
      </w:r>
      <w:r w:rsidR="00C828B8">
        <w:rPr>
          <w:i/>
        </w:rPr>
        <w:t>out</w:t>
      </w:r>
      <w:r>
        <w:t xml:space="preserve"> indentation.</w:t>
      </w:r>
    </w:p>
    <w:p w14:paraId="4CE90DF8" w14:textId="77777777" w:rsidR="00F147F6" w:rsidRDefault="00F147F6" w:rsidP="00F147F6">
      <w:pPr>
        <w:rPr>
          <w:rFonts w:ascii="Abyssinica SIL" w:hAnsi="Abyssinica SIL" w:cs="Abyssinica SIL"/>
        </w:rPr>
      </w:pPr>
    </w:p>
    <w:p w14:paraId="2DDB0AF2" w14:textId="77777777" w:rsidR="00F147F6" w:rsidRPr="001F06F2" w:rsidRDefault="00F147F6" w:rsidP="00F147F6">
      <w:pPr>
        <w:rPr>
          <w:i/>
          <w:sz w:val="22"/>
          <w:szCs w:val="22"/>
        </w:rPr>
      </w:pPr>
    </w:p>
    <w:p w14:paraId="0E349FB4" w14:textId="77777777" w:rsidR="0007111E" w:rsidRDefault="0007111E" w:rsidP="0007111E">
      <w:pPr>
        <w:rPr>
          <w:b/>
          <w:u w:val="single"/>
        </w:rPr>
      </w:pPr>
      <w:r w:rsidRPr="0048538B">
        <w:rPr>
          <w:b/>
          <w:u w:val="single"/>
        </w:rPr>
        <w:t>Survey Questions:</w:t>
      </w:r>
    </w:p>
    <w:p w14:paraId="13DF8812" w14:textId="77777777" w:rsidR="0007111E" w:rsidRPr="0048538B" w:rsidRDefault="0007111E" w:rsidP="0007111E">
      <w:pPr>
        <w:rPr>
          <w:rStyle w:val="Emphasis"/>
          <w:i w:val="0"/>
          <w:sz w:val="22"/>
          <w:szCs w:val="22"/>
        </w:rPr>
      </w:pPr>
    </w:p>
    <w:p w14:paraId="0173DF8D" w14:textId="6A7096F7"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How much should a</w:t>
      </w:r>
      <w:r w:rsidR="00C828B8">
        <w:rPr>
          <w:rFonts w:eastAsia="Times New Roman" w:cs="Times New Roman"/>
          <w:iCs/>
          <w:color w:val="000000" w:themeColor="text1"/>
        </w:rPr>
        <w:t xml:space="preserve"> regular</w:t>
      </w:r>
      <w:r w:rsidRPr="001F06F2">
        <w:rPr>
          <w:rFonts w:eastAsia="Times New Roman" w:cs="Times New Roman"/>
          <w:iCs/>
          <w:color w:val="000000" w:themeColor="text1"/>
        </w:rPr>
        <w:t xml:space="preserve"> paragraph be indented?</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rFonts w:eastAsia="Times New Roman" w:cs="Times New Roman"/>
          <w:iCs/>
          <w:color w:val="000000" w:themeColor="text1"/>
        </w:rPr>
        <w:t>________________________________________________________________________________________</w:t>
      </w:r>
    </w:p>
    <w:p w14:paraId="5553E2DD" w14:textId="77777777"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the first paragraph of a section be indented?</w:t>
      </w:r>
      <w:r>
        <w:rPr>
          <w:rFonts w:eastAsia="Times New Roman" w:cs="Times New Roman"/>
          <w:iCs/>
          <w:color w:val="000000" w:themeColor="text1"/>
        </w:rPr>
        <w:br/>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Please Explain)</w:t>
      </w:r>
      <w:r w:rsidRPr="001F06F2">
        <w:t xml:space="preserve">: </w:t>
      </w:r>
      <w:r>
        <w:t xml:space="preserve"> </w:t>
      </w:r>
      <w:r w:rsidRPr="001F06F2">
        <w:rPr>
          <w:rFonts w:eastAsia="Times New Roman" w:cs="Times New Roman"/>
          <w:iCs/>
          <w:color w:val="000000" w:themeColor="text1"/>
        </w:rPr>
        <w:t xml:space="preserve"> ________________________________________________________________________________________</w:t>
      </w:r>
    </w:p>
    <w:p w14:paraId="0E330C6F" w14:textId="77777777" w:rsidR="0007111E" w:rsidRPr="003562B9"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a new paragraph be indented following a list?</w:t>
      </w:r>
      <w:r w:rsidRPr="001F06F2">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Please Explain)</w:t>
      </w:r>
      <w:r w:rsidRPr="001F06F2">
        <w:t xml:space="preserve">: </w:t>
      </w:r>
      <w:r>
        <w:t xml:space="preserve"> </w:t>
      </w:r>
      <w:r w:rsidRPr="001F06F2">
        <w:rPr>
          <w:rFonts w:eastAsia="Times New Roman" w:cs="Times New Roman"/>
          <w:iCs/>
          <w:color w:val="000000" w:themeColor="text1"/>
        </w:rPr>
        <w:t xml:space="preserve"> ________________________________________________________________________________________</w:t>
      </w:r>
    </w:p>
    <w:p w14:paraId="5770BC97" w14:textId="77777777" w:rsidR="0007111E"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Are there any other special rules for when to, or not to, indent a paragraph?</w:t>
      </w:r>
    </w:p>
    <w:p w14:paraId="1AFFC486" w14:textId="77777777" w:rsidR="0007111E" w:rsidRPr="001F06F2" w:rsidRDefault="0007111E" w:rsidP="0007111E">
      <w:pPr>
        <w:spacing w:before="60" w:after="120"/>
        <w:ind w:left="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61231016" w14:textId="77777777" w:rsidR="0007111E" w:rsidRPr="00C828B8" w:rsidRDefault="0007111E" w:rsidP="00C828B8">
      <w:pPr>
        <w:spacing w:before="60" w:after="120"/>
        <w:rPr>
          <w:rFonts w:eastAsia="Times New Roman" w:cs="Times New Roman"/>
          <w:iCs/>
          <w:color w:val="000000" w:themeColor="text1"/>
        </w:rPr>
      </w:pPr>
    </w:p>
    <w:p w14:paraId="70AD116F" w14:textId="77777777" w:rsidR="00D52C49" w:rsidRPr="00D52C49" w:rsidRDefault="00D52C49" w:rsidP="00D52C49"/>
    <w:p w14:paraId="26789467" w14:textId="77777777" w:rsidR="00D52C49" w:rsidRPr="00D52C49" w:rsidRDefault="00D52C49" w:rsidP="00D52C49"/>
    <w:p w14:paraId="16A307D7" w14:textId="76EC725E" w:rsidR="00D0482C" w:rsidRDefault="00F13752" w:rsidP="006A3F86">
      <w:pPr>
        <w:pStyle w:val="Heading1"/>
        <w:rPr>
          <w:color w:val="auto"/>
          <w:sz w:val="48"/>
          <w:szCs w:val="48"/>
        </w:rPr>
      </w:pPr>
      <w:r>
        <w:rPr>
          <w:color w:val="auto"/>
          <w:sz w:val="48"/>
          <w:szCs w:val="48"/>
        </w:rPr>
        <w:lastRenderedPageBreak/>
        <w:t>Layout</w:t>
      </w:r>
      <w:r w:rsidR="00145C0B">
        <w:rPr>
          <w:color w:val="auto"/>
          <w:sz w:val="48"/>
          <w:szCs w:val="48"/>
        </w:rPr>
        <w:t xml:space="preserve"> &amp; Pages</w:t>
      </w:r>
    </w:p>
    <w:p w14:paraId="4F019B3C" w14:textId="0D036924" w:rsidR="00C42B06" w:rsidRDefault="00C42B06" w:rsidP="00C42B06">
      <w:pPr>
        <w:pStyle w:val="Heading2"/>
        <w:rPr>
          <w:color w:val="auto"/>
        </w:rPr>
      </w:pPr>
      <w:r w:rsidRPr="00B46810">
        <w:rPr>
          <w:color w:val="auto"/>
        </w:rPr>
        <w:t xml:space="preserve">Page </w:t>
      </w:r>
      <w:r>
        <w:rPr>
          <w:color w:val="auto"/>
        </w:rPr>
        <w:t>Margins</w:t>
      </w:r>
    </w:p>
    <w:p w14:paraId="0962E2A4" w14:textId="7C23679A" w:rsidR="00AD3131" w:rsidRDefault="00C74892" w:rsidP="00AD3131">
      <w:pPr>
        <w:jc w:val="both"/>
        <w:rPr>
          <w:rFonts w:cs="Abyssinica SIL"/>
          <w:color w:val="000000"/>
        </w:rPr>
      </w:pPr>
      <w:r>
        <w:t xml:space="preserve">Proper document layout is very import for religious works in the Ge’ez </w:t>
      </w:r>
      <w:r w:rsidR="00A810CB">
        <w:t>traditions. Certain works like h</w:t>
      </w:r>
      <w:r>
        <w:t>omiliaries</w:t>
      </w:r>
      <w:r w:rsidR="00A810CB">
        <w:t xml:space="preserve"> (such as </w:t>
      </w:r>
      <w:r w:rsidR="00A810CB" w:rsidRPr="00A810CB">
        <w:rPr>
          <w:rFonts w:ascii="Abyssinica SIL" w:hAnsi="Abyssinica SIL" w:cs="Abyssinica SIL"/>
        </w:rPr>
        <w:t>ድርሳነ፡ሚካኤል</w:t>
      </w:r>
      <w:r w:rsidR="00A810CB">
        <w:t>) are consistently formatted in two columns and the Synaxarium (</w:t>
      </w:r>
      <w:r w:rsidR="00A810CB" w:rsidRPr="00A810CB">
        <w:rPr>
          <w:rFonts w:ascii="Abyssinica SIL" w:hAnsi="Abyssinica SIL" w:cs="Abyssinica SIL"/>
          <w:color w:val="000000"/>
        </w:rPr>
        <w:t>መጽሐፈ፡ስንክሳር</w:t>
      </w:r>
      <w:r w:rsidR="00A810CB" w:rsidRPr="00A810CB">
        <w:rPr>
          <w:rFonts w:cs="Abyssinica SIL"/>
          <w:color w:val="000000"/>
        </w:rPr>
        <w:t>)</w:t>
      </w:r>
      <w:r w:rsidR="00A810CB">
        <w:rPr>
          <w:rFonts w:cs="Abyssinica SIL"/>
          <w:color w:val="000000"/>
        </w:rPr>
        <w:t xml:space="preserve"> in three.  Margins in this class of literature will most common exhibit a 1</w:t>
      </w:r>
      <w:r w:rsidR="00A810CB" w:rsidRPr="003F3BB9">
        <w:rPr>
          <w:rFonts w:asciiTheme="majorHAnsi" w:hAnsiTheme="majorHAnsi" w:cstheme="majorHAnsi"/>
          <w:color w:val="000000"/>
        </w:rPr>
        <w:t>x</w:t>
      </w:r>
      <w:r w:rsidR="00A810CB">
        <w:rPr>
          <w:rFonts w:cs="Abyssinica SIL"/>
          <w:color w:val="000000"/>
        </w:rPr>
        <w:t>2</w:t>
      </w:r>
      <w:r w:rsidR="00A810CB" w:rsidRPr="003F3BB9">
        <w:rPr>
          <w:rFonts w:asciiTheme="majorHAnsi" w:hAnsiTheme="majorHAnsi" w:cstheme="majorHAnsi"/>
          <w:color w:val="000000"/>
        </w:rPr>
        <w:t>x</w:t>
      </w:r>
      <w:r w:rsidR="00A810CB">
        <w:rPr>
          <w:rFonts w:cs="Abyssinica SIL"/>
          <w:color w:val="000000"/>
        </w:rPr>
        <w:t>4 ratio where the top and fore</w:t>
      </w:r>
      <w:r w:rsidR="003F3BB9">
        <w:rPr>
          <w:rFonts w:cs="Abyssinica SIL"/>
          <w:color w:val="000000"/>
        </w:rPr>
        <w:t xml:space="preserve"> edge</w:t>
      </w:r>
      <w:r w:rsidR="00A810CB">
        <w:rPr>
          <w:rFonts w:cs="Abyssinica SIL"/>
          <w:color w:val="000000"/>
        </w:rPr>
        <w:t xml:space="preserve"> margins are twice that of the gutter and half that of the bottom</w:t>
      </w:r>
      <w:r w:rsidR="003F3BB9">
        <w:rPr>
          <w:rFonts w:cs="Abyssinica SIL"/>
          <w:color w:val="000000"/>
        </w:rPr>
        <w:t xml:space="preserve"> (See Figure 22)</w:t>
      </w:r>
      <w:r w:rsidR="00A810CB">
        <w:rPr>
          <w:rFonts w:cs="Abyssinica SIL"/>
          <w:color w:val="000000"/>
        </w:rPr>
        <w:t>.</w:t>
      </w:r>
    </w:p>
    <w:p w14:paraId="754A8BE2" w14:textId="77777777" w:rsidR="003F3BB9" w:rsidRDefault="003F3BB9" w:rsidP="00AD3131">
      <w:pPr>
        <w:jc w:val="both"/>
        <w:rPr>
          <w:rFonts w:cs="Abyssinica SIL"/>
          <w:color w:val="000000"/>
        </w:rPr>
      </w:pPr>
    </w:p>
    <w:p w14:paraId="048CA53A" w14:textId="4086B60B" w:rsidR="00652292" w:rsidRDefault="005E0D77" w:rsidP="00AD3131">
      <w:pPr>
        <w:jc w:val="both"/>
      </w:pPr>
      <w:r>
        <w:t xml:space="preserve">These practices are not well understood by the survey team and comprehensive is sought from </w:t>
      </w:r>
      <w:r w:rsidR="00B00246">
        <w:t>respondents.</w:t>
      </w:r>
    </w:p>
    <w:p w14:paraId="30070641" w14:textId="77777777" w:rsidR="005E0D77" w:rsidRDefault="005E0D77" w:rsidP="00AD3131">
      <w:pPr>
        <w:jc w:val="both"/>
      </w:pPr>
    </w:p>
    <w:p w14:paraId="1206F58E" w14:textId="77777777" w:rsidR="005E0D77" w:rsidRDefault="005E0D77" w:rsidP="005E0D77">
      <w:pPr>
        <w:jc w:val="both"/>
      </w:pPr>
    </w:p>
    <w:p w14:paraId="79920B11" w14:textId="2BC3A3C7" w:rsidR="00A810CB" w:rsidRDefault="003F3BB9" w:rsidP="005E0D77">
      <w:pPr>
        <w:jc w:val="center"/>
        <w:rPr>
          <w:rStyle w:val="fig-title"/>
          <w:rFonts w:eastAsia="Times New Roman" w:cs="Times New Roman"/>
        </w:rPr>
      </w:pPr>
      <w:r>
        <w:rPr>
          <w:noProof/>
        </w:rPr>
        <mc:AlternateContent>
          <mc:Choice Requires="wpg">
            <w:drawing>
              <wp:anchor distT="0" distB="0" distL="114300" distR="114300" simplePos="0" relativeHeight="251750400" behindDoc="0" locked="0" layoutInCell="0" allowOverlap="0" wp14:anchorId="757539A5" wp14:editId="04ADCB48">
                <wp:simplePos x="0" y="0"/>
                <wp:positionH relativeFrom="column">
                  <wp:posOffset>78475</wp:posOffset>
                </wp:positionH>
                <wp:positionV relativeFrom="paragraph">
                  <wp:posOffset>-3744</wp:posOffset>
                </wp:positionV>
                <wp:extent cx="5334000" cy="3303905"/>
                <wp:effectExtent l="57150" t="57150" r="76200" b="67945"/>
                <wp:wrapTopAndBottom/>
                <wp:docPr id="342" name="Group 342"/>
                <wp:cNvGraphicFramePr/>
                <a:graphic xmlns:a="http://schemas.openxmlformats.org/drawingml/2006/main">
                  <a:graphicData uri="http://schemas.microsoft.com/office/word/2010/wordprocessingGroup">
                    <wpg:wgp>
                      <wpg:cNvGrpSpPr/>
                      <wpg:grpSpPr>
                        <a:xfrm>
                          <a:off x="0" y="0"/>
                          <a:ext cx="5334000" cy="3303905"/>
                          <a:chOff x="0" y="0"/>
                          <a:chExt cx="5334000" cy="3303955"/>
                        </a:xfrm>
                      </wpg:grpSpPr>
                      <wps:wsp>
                        <wps:cNvPr id="15" name="Rectangle 15"/>
                        <wps:cNvSpPr/>
                        <wps:spPr>
                          <a:xfrm>
                            <a:off x="0" y="0"/>
                            <a:ext cx="5334000" cy="3302000"/>
                          </a:xfrm>
                          <a:prstGeom prst="rect">
                            <a:avLst/>
                          </a:prstGeom>
                          <a:noFill/>
                          <a:ln w="28575">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2666010" y="0"/>
                            <a:ext cx="0" cy="3302000"/>
                          </a:xfrm>
                          <a:prstGeom prst="line">
                            <a:avLst/>
                          </a:prstGeom>
                          <a:ln>
                            <a:solidFill>
                              <a:schemeClr val="tx1"/>
                            </a:solidFill>
                          </a:ln>
                          <a:effectLst/>
                        </wps:spPr>
                        <wps:style>
                          <a:lnRef idx="2">
                            <a:schemeClr val="dk1"/>
                          </a:lnRef>
                          <a:fillRef idx="0">
                            <a:schemeClr val="dk1"/>
                          </a:fillRef>
                          <a:effectRef idx="1">
                            <a:schemeClr val="dk1"/>
                          </a:effectRef>
                          <a:fontRef idx="minor">
                            <a:schemeClr val="tx1"/>
                          </a:fontRef>
                        </wps:style>
                        <wps:bodyPr/>
                      </wps:wsp>
                      <wps:wsp>
                        <wps:cNvPr id="17" name="Rectangle 17"/>
                        <wps:cNvSpPr/>
                        <wps:spPr>
                          <a:xfrm>
                            <a:off x="385948" y="380011"/>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1430976" y="2535382"/>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1" name="Straight Arrow Connector 41"/>
                        <wps:cNvCnPr/>
                        <wps:spPr>
                          <a:xfrm>
                            <a:off x="1425039" y="0"/>
                            <a:ext cx="0" cy="376687"/>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2" name="Straight Arrow Connector 42"/>
                        <wps:cNvCnPr/>
                        <wps:spPr>
                          <a:xfrm flipH="1">
                            <a:off x="0" y="1454728"/>
                            <a:ext cx="37909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62" name="Straight Arrow Connector 262"/>
                        <wps:cNvCnPr/>
                        <wps:spPr>
                          <a:xfrm flipH="1">
                            <a:off x="2481943" y="1466603"/>
                            <a:ext cx="18406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71" name="Text Box 2"/>
                        <wps:cNvSpPr txBox="1">
                          <a:spLocks noChangeArrowheads="1"/>
                        </wps:cNvSpPr>
                        <wps:spPr bwMode="auto">
                          <a:xfrm>
                            <a:off x="2440379" y="1217221"/>
                            <a:ext cx="273132" cy="249382"/>
                          </a:xfrm>
                          <a:prstGeom prst="rect">
                            <a:avLst/>
                          </a:prstGeom>
                          <a:noFill/>
                          <a:ln w="9525">
                            <a:noFill/>
                            <a:miter lim="800000"/>
                            <a:headEnd/>
                            <a:tailEnd/>
                          </a:ln>
                        </wps:spPr>
                        <wps:txbx>
                          <w:txbxContent>
                            <w:p w14:paraId="64445CA3" w14:textId="39752A1B" w:rsidR="005D31F1" w:rsidRPr="00740217" w:rsidRDefault="005D31F1">
                              <w:pPr>
                                <w:rPr>
                                  <w:sz w:val="20"/>
                                  <w:szCs w:val="20"/>
                                </w:rPr>
                              </w:pPr>
                              <w:r w:rsidRPr="00740217">
                                <w:rPr>
                                  <w:sz w:val="20"/>
                                  <w:szCs w:val="20"/>
                                </w:rPr>
                                <w:t>1</w:t>
                              </w:r>
                            </w:p>
                          </w:txbxContent>
                        </wps:txbx>
                        <wps:bodyPr rot="0" vert="horz" wrap="square" lIns="91440" tIns="45720" rIns="91440" bIns="45720" anchor="t" anchorCtr="0">
                          <a:spAutoFit/>
                        </wps:bodyPr>
                      </wps:wsp>
                      <wps:wsp>
                        <wps:cNvPr id="272" name="Text Box 2"/>
                        <wps:cNvSpPr txBox="1">
                          <a:spLocks noChangeArrowheads="1"/>
                        </wps:cNvSpPr>
                        <wps:spPr bwMode="auto">
                          <a:xfrm>
                            <a:off x="1199408" y="2796639"/>
                            <a:ext cx="273132" cy="249382"/>
                          </a:xfrm>
                          <a:prstGeom prst="rect">
                            <a:avLst/>
                          </a:prstGeom>
                          <a:noFill/>
                          <a:ln w="9525">
                            <a:noFill/>
                            <a:miter lim="800000"/>
                            <a:headEnd/>
                            <a:tailEnd/>
                          </a:ln>
                        </wps:spPr>
                        <wps:txbx>
                          <w:txbxContent>
                            <w:p w14:paraId="115DE16E" w14:textId="036F292A" w:rsidR="005D31F1" w:rsidRPr="00740217" w:rsidRDefault="005D31F1" w:rsidP="00740217">
                              <w:pPr>
                                <w:rPr>
                                  <w:sz w:val="20"/>
                                  <w:szCs w:val="20"/>
                                </w:rPr>
                              </w:pPr>
                              <w:r>
                                <w:rPr>
                                  <w:sz w:val="20"/>
                                  <w:szCs w:val="20"/>
                                </w:rPr>
                                <w:t>4</w:t>
                              </w:r>
                            </w:p>
                          </w:txbxContent>
                        </wps:txbx>
                        <wps:bodyPr rot="0" vert="horz" wrap="square" lIns="91440" tIns="45720" rIns="91440" bIns="45720" anchor="t" anchorCtr="0">
                          <a:spAutoFit/>
                        </wps:bodyPr>
                      </wps:wsp>
                      <wps:wsp>
                        <wps:cNvPr id="273" name="Text Box 2"/>
                        <wps:cNvSpPr txBox="1">
                          <a:spLocks noChangeArrowheads="1"/>
                        </wps:cNvSpPr>
                        <wps:spPr bwMode="auto">
                          <a:xfrm>
                            <a:off x="47501" y="1223159"/>
                            <a:ext cx="273133" cy="249382"/>
                          </a:xfrm>
                          <a:prstGeom prst="rect">
                            <a:avLst/>
                          </a:prstGeom>
                          <a:noFill/>
                          <a:ln w="9525">
                            <a:noFill/>
                            <a:miter lim="800000"/>
                            <a:headEnd/>
                            <a:tailEnd/>
                          </a:ln>
                        </wps:spPr>
                        <wps:txbx>
                          <w:txbxContent>
                            <w:p w14:paraId="437CB872" w14:textId="38DC99AA" w:rsidR="005D31F1" w:rsidRPr="00740217" w:rsidRDefault="005D31F1" w:rsidP="00740217">
                              <w:pPr>
                                <w:rPr>
                                  <w:sz w:val="20"/>
                                  <w:szCs w:val="20"/>
                                </w:rPr>
                              </w:pPr>
                              <w:r>
                                <w:rPr>
                                  <w:sz w:val="20"/>
                                  <w:szCs w:val="20"/>
                                </w:rPr>
                                <w:t>2</w:t>
                              </w:r>
                            </w:p>
                          </w:txbxContent>
                        </wps:txbx>
                        <wps:bodyPr rot="0" vert="horz" wrap="square" lIns="91440" tIns="45720" rIns="91440" bIns="45720" anchor="t" anchorCtr="0">
                          <a:spAutoFit/>
                        </wps:bodyPr>
                      </wps:wsp>
                      <wps:wsp>
                        <wps:cNvPr id="294" name="Text Box 2"/>
                        <wps:cNvSpPr txBox="1">
                          <a:spLocks noChangeArrowheads="1"/>
                        </wps:cNvSpPr>
                        <wps:spPr bwMode="auto">
                          <a:xfrm>
                            <a:off x="1199408" y="59377"/>
                            <a:ext cx="273132" cy="249382"/>
                          </a:xfrm>
                          <a:prstGeom prst="rect">
                            <a:avLst/>
                          </a:prstGeom>
                          <a:noFill/>
                          <a:ln w="9525">
                            <a:noFill/>
                            <a:miter lim="800000"/>
                            <a:headEnd/>
                            <a:tailEnd/>
                          </a:ln>
                        </wps:spPr>
                        <wps:txbx>
                          <w:txbxContent>
                            <w:p w14:paraId="7C700427" w14:textId="77777777" w:rsidR="005D31F1" w:rsidRPr="00740217" w:rsidRDefault="005D31F1" w:rsidP="00740217">
                              <w:pPr>
                                <w:rPr>
                                  <w:sz w:val="20"/>
                                  <w:szCs w:val="20"/>
                                </w:rPr>
                              </w:pPr>
                              <w:r>
                                <w:rPr>
                                  <w:sz w:val="20"/>
                                  <w:szCs w:val="20"/>
                                </w:rPr>
                                <w:t>2</w:t>
                              </w:r>
                            </w:p>
                          </w:txbxContent>
                        </wps:txbx>
                        <wps:bodyPr rot="0" vert="horz" wrap="square" lIns="91440" tIns="45720" rIns="91440" bIns="45720" anchor="t" anchorCtr="0">
                          <a:spAutoFit/>
                        </wps:bodyPr>
                      </wps:wsp>
                      <wps:wsp>
                        <wps:cNvPr id="296" name="Rounded Rectangle 296"/>
                        <wps:cNvSpPr/>
                        <wps:spPr>
                          <a:xfrm>
                            <a:off x="504701" y="55220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ounded Rectangle 297"/>
                        <wps:cNvSpPr/>
                        <wps:spPr>
                          <a:xfrm>
                            <a:off x="504701" y="83127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ounded Rectangle 298"/>
                        <wps:cNvSpPr/>
                        <wps:spPr>
                          <a:xfrm>
                            <a:off x="504701" y="111034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ounded Rectangle 300"/>
                        <wps:cNvSpPr/>
                        <wps:spPr>
                          <a:xfrm>
                            <a:off x="510639" y="1407226"/>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ounded Rectangle 301"/>
                        <wps:cNvSpPr/>
                        <wps:spPr>
                          <a:xfrm>
                            <a:off x="504701" y="168035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ounded Rectangle 303"/>
                        <wps:cNvSpPr/>
                        <wps:spPr>
                          <a:xfrm>
                            <a:off x="510639" y="1965367"/>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ounded Rectangle 305"/>
                        <wps:cNvSpPr/>
                        <wps:spPr>
                          <a:xfrm>
                            <a:off x="504701" y="223849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2867891" y="391886"/>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a:off x="3918857" y="2541320"/>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2" name="Straight Arrow Connector 312"/>
                        <wps:cNvCnPr/>
                        <wps:spPr>
                          <a:xfrm>
                            <a:off x="3912919" y="11876"/>
                            <a:ext cx="0" cy="37655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8" name="Straight Arrow Connector 318"/>
                        <wps:cNvCnPr/>
                        <wps:spPr>
                          <a:xfrm flipH="1">
                            <a:off x="4957948" y="1478478"/>
                            <a:ext cx="369570"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9" name="Text Box 2"/>
                        <wps:cNvSpPr txBox="1">
                          <a:spLocks noChangeArrowheads="1"/>
                        </wps:cNvSpPr>
                        <wps:spPr bwMode="auto">
                          <a:xfrm>
                            <a:off x="5011387" y="1246909"/>
                            <a:ext cx="273050" cy="248920"/>
                          </a:xfrm>
                          <a:prstGeom prst="rect">
                            <a:avLst/>
                          </a:prstGeom>
                          <a:noFill/>
                          <a:ln w="9525">
                            <a:noFill/>
                            <a:miter lim="800000"/>
                            <a:headEnd/>
                            <a:tailEnd/>
                          </a:ln>
                        </wps:spPr>
                        <wps:txbx>
                          <w:txbxContent>
                            <w:p w14:paraId="28C6A09E" w14:textId="4D7F8E4B" w:rsidR="005D31F1" w:rsidRPr="00740217" w:rsidRDefault="005D31F1" w:rsidP="00C11667">
                              <w:pPr>
                                <w:rPr>
                                  <w:sz w:val="20"/>
                                  <w:szCs w:val="20"/>
                                </w:rPr>
                              </w:pPr>
                              <w:r>
                                <w:rPr>
                                  <w:sz w:val="20"/>
                                  <w:szCs w:val="20"/>
                                </w:rPr>
                                <w:t>2</w:t>
                              </w:r>
                            </w:p>
                          </w:txbxContent>
                        </wps:txbx>
                        <wps:bodyPr rot="0" vert="horz" wrap="square" lIns="91440" tIns="45720" rIns="91440" bIns="45720" anchor="t" anchorCtr="0">
                          <a:spAutoFit/>
                        </wps:bodyPr>
                      </wps:wsp>
                      <wps:wsp>
                        <wps:cNvPr id="320" name="Text Box 2"/>
                        <wps:cNvSpPr txBox="1">
                          <a:spLocks noChangeArrowheads="1"/>
                        </wps:cNvSpPr>
                        <wps:spPr bwMode="auto">
                          <a:xfrm>
                            <a:off x="3681350" y="2808515"/>
                            <a:ext cx="273050" cy="248920"/>
                          </a:xfrm>
                          <a:prstGeom prst="rect">
                            <a:avLst/>
                          </a:prstGeom>
                          <a:noFill/>
                          <a:ln w="9525">
                            <a:noFill/>
                            <a:miter lim="800000"/>
                            <a:headEnd/>
                            <a:tailEnd/>
                          </a:ln>
                        </wps:spPr>
                        <wps:txbx>
                          <w:txbxContent>
                            <w:p w14:paraId="67CCAB1F" w14:textId="77777777" w:rsidR="005D31F1" w:rsidRPr="00740217" w:rsidRDefault="005D31F1" w:rsidP="00C11667">
                              <w:pPr>
                                <w:rPr>
                                  <w:sz w:val="20"/>
                                  <w:szCs w:val="20"/>
                                </w:rPr>
                              </w:pPr>
                              <w:r>
                                <w:rPr>
                                  <w:sz w:val="20"/>
                                  <w:szCs w:val="20"/>
                                </w:rPr>
                                <w:t>4</w:t>
                              </w:r>
                            </w:p>
                          </w:txbxContent>
                        </wps:txbx>
                        <wps:bodyPr rot="0" vert="horz" wrap="square" lIns="91440" tIns="45720" rIns="91440" bIns="45720" anchor="t" anchorCtr="0">
                          <a:spAutoFit/>
                        </wps:bodyPr>
                      </wps:wsp>
                      <wps:wsp>
                        <wps:cNvPr id="321" name="Text Box 2"/>
                        <wps:cNvSpPr txBox="1">
                          <a:spLocks noChangeArrowheads="1"/>
                        </wps:cNvSpPr>
                        <wps:spPr bwMode="auto">
                          <a:xfrm>
                            <a:off x="2632295" y="1217221"/>
                            <a:ext cx="273050" cy="248920"/>
                          </a:xfrm>
                          <a:prstGeom prst="rect">
                            <a:avLst/>
                          </a:prstGeom>
                          <a:noFill/>
                          <a:ln w="9525">
                            <a:noFill/>
                            <a:miter lim="800000"/>
                            <a:headEnd/>
                            <a:tailEnd/>
                          </a:ln>
                        </wps:spPr>
                        <wps:txbx>
                          <w:txbxContent>
                            <w:p w14:paraId="38E0B57D" w14:textId="0949E6A7" w:rsidR="005D31F1" w:rsidRPr="00740217" w:rsidRDefault="005D31F1" w:rsidP="00C11667">
                              <w:pPr>
                                <w:rPr>
                                  <w:sz w:val="20"/>
                                  <w:szCs w:val="20"/>
                                </w:rPr>
                              </w:pPr>
                              <w:r>
                                <w:rPr>
                                  <w:sz w:val="20"/>
                                  <w:szCs w:val="20"/>
                                </w:rPr>
                                <w:t>1</w:t>
                              </w:r>
                            </w:p>
                          </w:txbxContent>
                        </wps:txbx>
                        <wps:bodyPr rot="0" vert="horz" wrap="square" lIns="91440" tIns="45720" rIns="91440" bIns="45720" anchor="t" anchorCtr="0">
                          <a:spAutoFit/>
                        </wps:bodyPr>
                      </wps:wsp>
                      <wps:wsp>
                        <wps:cNvPr id="327" name="Text Box 2"/>
                        <wps:cNvSpPr txBox="1">
                          <a:spLocks noChangeArrowheads="1"/>
                        </wps:cNvSpPr>
                        <wps:spPr bwMode="auto">
                          <a:xfrm>
                            <a:off x="3681350" y="71252"/>
                            <a:ext cx="273050" cy="248920"/>
                          </a:xfrm>
                          <a:prstGeom prst="rect">
                            <a:avLst/>
                          </a:prstGeom>
                          <a:noFill/>
                          <a:ln w="9525">
                            <a:noFill/>
                            <a:miter lim="800000"/>
                            <a:headEnd/>
                            <a:tailEnd/>
                          </a:ln>
                        </wps:spPr>
                        <wps:txbx>
                          <w:txbxContent>
                            <w:p w14:paraId="3CBA1E12" w14:textId="77777777" w:rsidR="005D31F1" w:rsidRPr="00740217" w:rsidRDefault="005D31F1" w:rsidP="00C11667">
                              <w:pPr>
                                <w:rPr>
                                  <w:sz w:val="20"/>
                                  <w:szCs w:val="20"/>
                                </w:rPr>
                              </w:pPr>
                              <w:r>
                                <w:rPr>
                                  <w:sz w:val="20"/>
                                  <w:szCs w:val="20"/>
                                </w:rPr>
                                <w:t>2</w:t>
                              </w:r>
                            </w:p>
                          </w:txbxContent>
                        </wps:txbx>
                        <wps:bodyPr rot="0" vert="horz" wrap="square" lIns="91440" tIns="45720" rIns="91440" bIns="45720" anchor="t" anchorCtr="0">
                          <a:spAutoFit/>
                        </wps:bodyPr>
                      </wps:wsp>
                      <wps:wsp>
                        <wps:cNvPr id="328" name="Rounded Rectangle 328"/>
                        <wps:cNvSpPr/>
                        <wps:spPr>
                          <a:xfrm>
                            <a:off x="2986644" y="56407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2986644" y="84314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2986644" y="112221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2992582" y="141910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986644" y="169223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2992582" y="197724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986644" y="225037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Straight Arrow Connector 341"/>
                        <wps:cNvCnPr/>
                        <wps:spPr>
                          <a:xfrm flipH="1">
                            <a:off x="2671948" y="1466603"/>
                            <a:ext cx="183515"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id="Group 342" o:spid="_x0000_s1028" style="position:absolute;left:0;text-align:left;margin-left:6.2pt;margin-top:-.3pt;width:420pt;height:260.15pt;z-index:251750400" coordsize="53340,3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" o:allowincell="f" o:allowoverlap="f">
                <v:rect id="Rectangle 15" o:spid="_x0000_s1029" style="position:absolute;width:53340;height:33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rn8MA&#10;AADbAAAADwAAAGRycy9kb3ducmV2LnhtbERPTWsCMRC9F/ofwgi9lJq1YLGrUYpQqHho1VbwNiTj&#10;7uJmsiZR1/56Iwje5vE+ZzRpbS2O5EPlWEGvm4Eg1s5UXCj4XX2+DECEiGywdkwKzhRgMn58GGFu&#10;3IkXdFzGQqQQDjkqKGNscimDLsli6LqGOHFb5y3GBH0hjcdTCre1fM2yN2mx4tRQYkPTkvRuebAK&#10;NvtWf/tnvfaDv8PP7H8ee1XxrtRTp/0YgojUxrv45v4yaX4frr+kA+T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rn8MAAADbAAAADwAAAAAAAAAAAAAAAACYAgAAZHJzL2Rv&#10;d25yZXYueG1sUEsFBgAAAAAEAAQA9QAAAIgDAAAAAA==&#10;" filled="f" strokecolor="black [3213]" strokeweight="2.25pt"/>
                <v:line id="Straight Connector 18" o:spid="_x0000_s1030" style="position:absolute;visibility:visible;mso-wrap-style:square" from="26660,0" to="26660,3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N7MQAAADbAAAADwAAAGRycy9kb3ducmV2LnhtbESP0WrCQBBF34X+wzKFvulGoWJTV5FS&#10;aaEoGP2AITtmo9nZkN2a9O87D4JvM9w7955ZrgffqBt1sQ5sYDrJQBGXwdZcGTgdt+MFqJiQLTaB&#10;ycAfRVivnkZLzG3o+UC3IlVKQjjmaMCl1OZax9KRxzgJLbFo59B5TLJ2lbYd9hLuGz3Lsrn2WLM0&#10;OGzpw1F5LX69gbd0urjP69fip3g99vu521WXszXm5XnYvINKNKSH+X79bQVfYOUXGU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I3sxAAAANsAAAAPAAAAAAAAAAAA&#10;AAAAAKECAABkcnMvZG93bnJldi54bWxQSwUGAAAAAAQABAD5AAAAkgMAAAAA&#10;" strokecolor="black [3213]" strokeweight="2pt"/>
                <v:rect id="Rectangle 17" o:spid="_x0000_s1031" style="position:absolute;left:3859;top:3800;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aO4cMA&#10;AADbAAAADwAAAGRycy9kb3ducmV2LnhtbERPTWvCQBC9F/wPywi9iG7soS3RVcTSkkMpaOvB25id&#10;ZlOzsyE71fjv3YLQ2zze58yXvW/UibpYBzYwnWSgiMtga64MfH2+jp9BRUG22AQmAxeKsFwM7uaY&#10;23DmDZ22UqkUwjFHA06kzbWOpSOPcRJa4sR9h86jJNhV2nZ4TuG+0Q9Z9qg91pwaHLa0dlQet7/e&#10;wL7opfqZvsn7EUe7UeEO5cfLwZj7Yb+agRLq5V98cxc2zX+Cv1/SA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aO4cMAAADbAAAADwAAAAAAAAAAAAAAAACYAgAAZHJzL2Rv&#10;d25yZXYueG1sUEsFBgAAAAAEAAQA9QAAAIgDAAAAAA==&#10;" filled="f" strokecolor="black [3213]" strokeweight="1pt"/>
                <v:shapetype id="_x0000_t32" coordsize="21600,21600" o:spt="32" o:oned="t" path="m,l21600,21600e" filled="f">
                  <v:path arrowok="t" fillok="f" o:connecttype="none"/>
                  <o:lock v:ext="edit" shapetype="t"/>
                </v:shapetype>
                <v:shape id="Straight Arrow Connector 39" o:spid="_x0000_s1032" type="#_x0000_t32" style="position:absolute;left:14309;top:25353;width:0;height:7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pscYAAADbAAAADwAAAGRycy9kb3ducmV2LnhtbESPQUsDMRSE70L/Q3iF3mxWC1rXpkVs&#10;C2oPxSqIt8fmuVm7eVmSNLv6640geBxm5htmsRpsKxL50DhWcDEtQBBXTjdcK3h92Z7PQYSIrLF1&#10;TAq+KMBqOTpbYKldz8+UDrEWGcKhRAUmxq6UMlSGLIap64iz9+G8xZilr6X22Ge4beVlUVxJiw3n&#10;BYMd3RuqjoeTVbB/36bHU78+yreETzufvq835lOpyXi4uwURaYj/4b/2g1Ywu4HfL/kH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HqbHGAAAA2wAAAA8AAAAAAAAA&#10;AAAAAAAAoQIAAGRycy9kb3ducmV2LnhtbFBLBQYAAAAABAAEAPkAAACUAwAAAAA=&#10;" strokecolor="black [3213]" strokeweight="1.5pt">
                  <v:stroke startarrow="classic" endarrow="classic"/>
                </v:shape>
                <v:shape id="Straight Arrow Connector 41" o:spid="_x0000_s1033" type="#_x0000_t32" style="position:absolute;left:14250;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fWysUAAADbAAAADwAAAGRycy9kb3ducmV2LnhtbESPQUsDMRSE74L/ITyhN5utFC1r0yJq&#10;oa2H0iqIt8fmuVm7eVmSNLv21xtB8DjMzDfMfDnYViTyoXGsYDIuQBBXTjdcK3h7XV3PQISIrLF1&#10;TAq+KcBycXkxx1K7nveUDrEWGcKhRAUmxq6UMlSGLIax64iz9+m8xZilr6X22Ge4beVNUdxKiw3n&#10;BYMdPRqqjoeTVbD7WKXNqX86yveE2xefznfP5kup0dXwcA8i0hD/w3/ttVYwncDvl/wD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fWysUAAADbAAAADwAAAAAAAAAA&#10;AAAAAAChAgAAZHJzL2Rvd25yZXYueG1sUEsFBgAAAAAEAAQA+QAAAJMDAAAAAA==&#10;" strokecolor="black [3213]" strokeweight="1.5pt">
                  <v:stroke startarrow="classic" endarrow="classic"/>
                </v:shape>
                <v:shape id="Straight Arrow Connector 42" o:spid="_x0000_s1034" type="#_x0000_t32" style="position:absolute;top:14547;width:37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hz9MIAAADbAAAADwAAAGRycy9kb3ducmV2LnhtbESPS2vDMBCE74H8B7GF3hK5poTgRAkh&#10;cUtOeee+SOsHsVbGUmP331eFQo/DzHzDLNeDbcSTOl87VvA2TUAQa2dqLhXcrh+TOQgfkA02jknB&#10;N3lYr8ajJWbG9Xym5yWUIkLYZ6igCqHNpPS6Iot+6lri6BWusxii7EppOuwj3DYyTZKZtFhzXKiw&#10;pW1F+nH5sgrux8PO7Y2e2VNeHEx+PaafslDq9WXYLEAEGsJ/+K+9NwreU/j9En+A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hz9MIAAADbAAAADwAAAAAAAAAAAAAA&#10;AAChAgAAZHJzL2Rvd25yZXYueG1sUEsFBgAAAAAEAAQA+QAAAJADAAAAAA==&#10;" strokecolor="black [3213]" strokeweight="1.5pt">
                  <v:stroke startarrow="classic" endarrow="classic"/>
                </v:shape>
                <v:shape id="Straight Arrow Connector 262" o:spid="_x0000_s1035" type="#_x0000_t32" style="position:absolute;left:24819;top:14666;width:18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CjsQAAADcAAAADwAAAGRycy9kb3ducmV2LnhtbESPS2vDMBCE74X8B7GB3hq5PpjiRDal&#10;TYpPdvPofbHWD2qtjKXE7r+vCoUch5n5htnlixnEjSbXW1bwvIlAENdW99wquJwPTy8gnEfWOFgm&#10;BT/kIM9WDztMtZ35SLeTb0WAsEtRQef9mErp6o4Muo0diYPX2MmgD3JqpZ5wDnAzyDiKEmmw57DQ&#10;4UhvHdXfp6tR8FWV77bQdWI+902p9+cq/pCNUo/r5XULwtPi7+H/dqEVxEkM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4KOxAAAANwAAAAPAAAAAAAAAAAA&#10;AAAAAKECAABkcnMvZG93bnJldi54bWxQSwUGAAAAAAQABAD5AAAAkgMAAAAA&#10;" strokecolor="black [3213]" strokeweight="1.5pt">
                  <v:stroke startarrow="classic" endarrow="classic"/>
                </v:shape>
                <v:shape id="_x0000_s1036" type="#_x0000_t202" style="position:absolute;left:24403;top:12172;width:2732;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FY8IA&#10;AADcAAAADwAAAGRycy9kb3ducmV2LnhtbESPT2vCQBTE74V+h+UJvdVNhP4huorUFjz0Uk3vj+wz&#10;G8y+Ddmnid/eFQSPw8z8hlmsRt+qM/WxCWwgn2agiKtgG64NlPuf109QUZAttoHJwIUirJbPTwss&#10;bBj4j847qVWCcCzQgBPpCq1j5chjnIaOOHmH0HuUJPta2x6HBPetnmXZu/bYcFpw2NGXo+q4O3kD&#10;InadX8pvH7f/4+9mcFn1hqUxL5NxPQclNMojfG9vrYHZRw6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uwVjwgAAANwAAAAPAAAAAAAAAAAAAAAAAJgCAABkcnMvZG93&#10;bnJldi54bWxQSwUGAAAAAAQABAD1AAAAhwMAAAAA&#10;" filled="f" stroked="f">
                  <v:textbox style="mso-fit-shape-to-text:t">
                    <w:txbxContent>
                      <w:p w14:paraId="64445CA3" w14:textId="39752A1B" w:rsidR="005D31F1" w:rsidRPr="00740217" w:rsidRDefault="005D31F1">
                        <w:pPr>
                          <w:rPr>
                            <w:sz w:val="20"/>
                            <w:szCs w:val="20"/>
                          </w:rPr>
                        </w:pPr>
                        <w:r w:rsidRPr="00740217">
                          <w:rPr>
                            <w:sz w:val="20"/>
                            <w:szCs w:val="20"/>
                          </w:rPr>
                          <w:t>1</w:t>
                        </w:r>
                      </w:p>
                    </w:txbxContent>
                  </v:textbox>
                </v:shape>
                <v:shape id="_x0000_s1037" type="#_x0000_t202" style="position:absolute;left:11994;top:27966;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bFMIA&#10;AADcAAAADwAAAGRycy9kb3ducmV2LnhtbESPQWvCQBSE74X+h+UJ3urGgG1JXUWqgodequn9kX3N&#10;BrNvQ/Zp4r/vFgSPw8x8wyzXo2/VlfrYBDYwn2WgiKtgG64NlKf9yzuoKMgW28Bk4EYR1qvnpyUW&#10;Ngz8Tdej1CpBOBZowIl0hdaxcuQxzkJHnLzf0HuUJPta2x6HBPetzrPsVXtsOC047OjTUXU+XrwB&#10;EbuZ38qdj4ef8Ws7uKxaYGnMdDJuPkAJjfII39sHayB/y+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ZsUwgAAANwAAAAPAAAAAAAAAAAAAAAAAJgCAABkcnMvZG93&#10;bnJldi54bWxQSwUGAAAAAAQABAD1AAAAhwMAAAAA&#10;" filled="f" stroked="f">
                  <v:textbox style="mso-fit-shape-to-text:t">
                    <w:txbxContent>
                      <w:p w14:paraId="115DE16E" w14:textId="036F292A" w:rsidR="005D31F1" w:rsidRPr="00740217" w:rsidRDefault="005D31F1" w:rsidP="00740217">
                        <w:pPr>
                          <w:rPr>
                            <w:sz w:val="20"/>
                            <w:szCs w:val="20"/>
                          </w:rPr>
                        </w:pPr>
                        <w:r>
                          <w:rPr>
                            <w:sz w:val="20"/>
                            <w:szCs w:val="20"/>
                          </w:rPr>
                          <w:t>4</w:t>
                        </w:r>
                      </w:p>
                    </w:txbxContent>
                  </v:textbox>
                </v:shape>
                <v:shape id="_x0000_s1038" type="#_x0000_t202" style="position:absolute;left:475;top:12231;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j8MA&#10;AADcAAAADwAAAGRycy9kb3ducmV2LnhtbESPQWvCQBSE7wX/w/IEb3Wj0l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j8MAAADcAAAADwAAAAAAAAAAAAAAAACYAgAAZHJzL2Rv&#10;d25yZXYueG1sUEsFBgAAAAAEAAQA9QAAAIgDAAAAAA==&#10;" filled="f" stroked="f">
                  <v:textbox style="mso-fit-shape-to-text:t">
                    <w:txbxContent>
                      <w:p w14:paraId="437CB872" w14:textId="38DC99AA" w:rsidR="005D31F1" w:rsidRPr="00740217" w:rsidRDefault="005D31F1" w:rsidP="00740217">
                        <w:pPr>
                          <w:rPr>
                            <w:sz w:val="20"/>
                            <w:szCs w:val="20"/>
                          </w:rPr>
                        </w:pPr>
                        <w:r>
                          <w:rPr>
                            <w:sz w:val="20"/>
                            <w:szCs w:val="20"/>
                          </w:rPr>
                          <w:t>2</w:t>
                        </w:r>
                      </w:p>
                    </w:txbxContent>
                  </v:textbox>
                </v:shape>
                <v:shape id="_x0000_s1039" type="#_x0000_t202" style="position:absolute;left:11994;top:593;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14:paraId="7C700427" w14:textId="77777777" w:rsidR="005D31F1" w:rsidRPr="00740217" w:rsidRDefault="005D31F1" w:rsidP="00740217">
                        <w:pPr>
                          <w:rPr>
                            <w:sz w:val="20"/>
                            <w:szCs w:val="20"/>
                          </w:rPr>
                        </w:pPr>
                        <w:r>
                          <w:rPr>
                            <w:sz w:val="20"/>
                            <w:szCs w:val="20"/>
                          </w:rPr>
                          <w:t>2</w:t>
                        </w:r>
                      </w:p>
                    </w:txbxContent>
                  </v:textbox>
                </v:shape>
                <v:roundrect id="Rounded Rectangle 296" o:spid="_x0000_s1040" style="position:absolute;left:5047;top:55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y7MYA&#10;AADcAAAADwAAAGRycy9kb3ducmV2LnhtbESPzW7CMBCE70i8g7VIvVTgwIFCwCBEm5ZDpYqfB1jF&#10;SxwRr0PshrRPjytV4jiamW80y3VnK9FS40vHCsajBARx7nTJhYLTMRvOQPiArLFyTAp+yMN61e8t&#10;MdXuxntqD6EQEcI+RQUmhDqV0ueGLPqRq4mjd3aNxRBlU0jd4C3CbSUnSTKVFkuOCwZr2hrKL4dv&#10;q+C3pef87eXj9WQ22dcVP8f0XmZKPQ26zQJEoC48wv/tnVYwmU/h70w8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Py7MYAAADcAAAADwAAAAAAAAAAAAAAAACYAgAAZHJz&#10;L2Rvd25yZXYueG1sUEsFBgAAAAAEAAQA9QAAAIsDAAAAAA==&#10;" fillcolor="#bfbfbf [2412]" stroked="f"/>
                <v:roundrect id="Rounded Rectangle 297" o:spid="_x0000_s1041" style="position:absolute;left:5047;top:8312;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9Xd8YA&#10;AADcAAAADwAAAGRycy9kb3ducmV2LnhtbESPQWvCQBSE70L/w/IKXopu9FBrdBWppvUgSKM/4JF9&#10;zYZm36bZNab99V2h4HGYmW+Y5bq3teio9ZVjBZNxAoK4cLriUsH5lI1eQPiArLF2TAp+yMN69TBY&#10;YqrdlT+oy0MpIoR9igpMCE0qpS8MWfRj1xBH79O1FkOUbSl1i9cIt7WcJsmztFhxXDDY0Kuh4iu/&#10;WAW/HT0Vu9n79mw22fEbDxN6qzKlho/9ZgEiUB/u4f/2XiuYzmdwO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9Xd8YAAADcAAAADwAAAAAAAAAAAAAAAACYAgAAZHJz&#10;L2Rvd25yZXYueG1sUEsFBgAAAAAEAAQA9QAAAIsDAAAAAA==&#10;" fillcolor="#bfbfbf [2412]" stroked="f"/>
                <v:roundrect id="Rounded Rectangle 298" o:spid="_x0000_s1042" style="position:absolute;left:5047;top:11103;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DBcMA&#10;AADcAAAADwAAAGRycy9kb3ducmV2LnhtbERPS27CMBDdV+IO1iCxqRoHFpSGGIRoQ7tAQnwOMIqn&#10;cdR4HGIT0p6+XlTq8un98/VgG9FT52vHCqZJCoK4dLrmSsHlXDwtQPiArLFxTAq+ycN6NXrIMdPu&#10;zkfqT6ESMYR9hgpMCG0mpS8NWfSJa4kj9+k6iyHCrpK6w3sMt42cpelcWqw5NhhsaWuo/DrdrIKf&#10;nh7Lt+f314vZFIcr7qe0qwulJuNhswQRaAj/4j/3h1Ywe4lr45l4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DBcMAAADcAAAADwAAAAAAAAAAAAAAAACYAgAAZHJzL2Rv&#10;d25yZXYueG1sUEsFBgAAAAAEAAQA9QAAAIgDAAAAAA==&#10;" fillcolor="#bfbfbf [2412]" stroked="f"/>
                <v:roundrect id="Rounded Rectangle 300" o:spid="_x0000_s1043" style="position:absolute;left:5106;top:1407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1VGcIA&#10;AADcAAAADwAAAGRycy9kb3ducmV2LnhtbERP3WrCMBS+F/YO4Qy8EU2dsEk1isxVdyEMfx7g0Byb&#10;suakNrF2e3pzIXj58f3Pl52tREuNLx0rGI8SEMS50yUXCk7HbDgF4QOyxsoxKfgjD8vFS2+OqXY3&#10;3lN7CIWIIexTVGBCqFMpfW7Ioh+5mjhyZ9dYDBE2hdQN3mK4reRbkrxLiyXHBoM1fRrKfw9Xq+C/&#10;pUH+9bFdn8wq+7ngbkybMlOq/9qtZiACdeEpfri/tYJJE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VUZwgAAANwAAAAPAAAAAAAAAAAAAAAAAJgCAABkcnMvZG93&#10;bnJldi54bWxQSwUGAAAAAAQABAD1AAAAhwMAAAAA&#10;" fillcolor="#bfbfbf [2412]" stroked="f"/>
                <v:roundrect id="Rounded Rectangle 301" o:spid="_x0000_s1044" style="position:absolute;left:5047;top:168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wgsYA&#10;AADcAAAADwAAAGRycy9kb3ducmV2LnhtbESP0WrCQBRE34X+w3ILvhTdxIKV6CpSjfWhUKp+wCV7&#10;mw3N3k2za0z79a5Q8HGYmTPMYtXbWnTU+sqxgnScgCAunK64VHA65qMZCB+QNdaOScEveVgtHwYL&#10;zLS78Cd1h1CKCGGfoQITQpNJ6QtDFv3YNcTR+3KtxRBlW0rd4iXCbS0nSTKVFiuOCwYbejVUfB/O&#10;VsFfR0/F9uVtczLr/OMH31PaVblSw8d+PQcRqA/38H97rxU8Jynczs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HwgsYAAADcAAAADwAAAAAAAAAAAAAAAACYAgAAZHJz&#10;L2Rvd25yZXYueG1sUEsFBgAAAAAEAAQA9QAAAIsDAAAAAA==&#10;" fillcolor="#bfbfbf [2412]" stroked="f"/>
                <v:roundrect id="Rounded Rectangle 303" o:spid="_x0000_s1045" style="position:absolute;left:5106;top:1965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bsUA&#10;AADcAAAADwAAAGRycy9kb3ducmV2LnhtbESP0WrCQBRE3wX/YblCX0Q3KtQSXUWsafsgSNUPuGSv&#10;2WD2bprdxrRf3y0IPg4zc4ZZrjtbiZYaXzpWMBknIIhzp0suFJxP2egFhA/IGivHpOCHPKxX/d4S&#10;U+1u/EntMRQiQtinqMCEUKdS+tyQRT92NXH0Lq6xGKJsCqkbvEW4reQ0SZ6lxZLjgsGatoby6/Hb&#10;KvhtaZjv5u+vZ7PJDl+4n9BbmSn1NOg2CxCBuvAI39sfWsEsmcH/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8tuxQAAANwAAAAPAAAAAAAAAAAAAAAAAJgCAABkcnMv&#10;ZG93bnJldi54bWxQSwUGAAAAAAQABAD1AAAAigMAAAAA&#10;" fillcolor="#bfbfbf [2412]" stroked="f"/>
                <v:roundrect id="Rounded Rectangle 305" o:spid="_x0000_s1046" style="position:absolute;left:5047;top:22384;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2gcYA&#10;AADcAAAADwAAAGRycy9kb3ducmV2LnhtbESP0WrCQBRE34X+w3ILfRHdWLGW6CqiTfWhUGr9gEv2&#10;mg3N3k2z2xj79a4g+DjMzBlmvuxsJVpqfOlYwWiYgCDOnS65UHD4zgavIHxA1lg5JgVn8rBcPPTm&#10;mGp34i9q96EQEcI+RQUmhDqV0ueGLPqhq4mjd3SNxRBlU0jd4CnCbSWfk+RFWiw5LhisaW0o/9n/&#10;WQX/LfXzt+l2czCr7PMXP0b0XmZKPT12qxmIQF24h2/tnVYwTiZwPROP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r2gcYAAADcAAAADwAAAAAAAAAAAAAAAACYAgAAZHJz&#10;L2Rvd25yZXYueG1sUEsFBgAAAAAEAAQA9QAAAIsDAAAAAA==&#10;" fillcolor="#bfbfbf [2412]" stroked="f"/>
                <v:rect id="Rectangle 310" o:spid="_x0000_s1047" style="position:absolute;left:28678;top:3918;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DVMQA&#10;AADcAAAADwAAAGRycy9kb3ducmV2LnhtbERPS2vCQBC+F/oflin0IrpJC0WiqxSlJYdSqI+DtzE7&#10;ZlOzsyE71fTfdw8Fjx/fe74cfKsu1McmsIF8koEiroJtuDaw276Np6CiIFtsA5OBX4qwXNzfzbGw&#10;4cpfdNlIrVIIxwINOJGu0DpWjjzGSeiIE3cKvUdJsK+17fGawn2rn7LsRXtsODU47GjlqDpvfryB&#10;QzlI/Z2/y8cZR/tR6Y7V5/pozOPD8DoDJTTITfzvLq2B5zzNT2fSEd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Ug1TEAAAA3AAAAA8AAAAAAAAAAAAAAAAAmAIAAGRycy9k&#10;b3ducmV2LnhtbFBLBQYAAAAABAAEAPUAAACJAwAAAAA=&#10;" filled="f" strokecolor="black [3213]" strokeweight="1pt"/>
                <v:shape id="Straight Arrow Connector 311" o:spid="_x0000_s1048" type="#_x0000_t32" style="position:absolute;left:39188;top:25413;width:0;height:7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DscAAADcAAAADwAAAGRycy9kb3ducmV2LnhtbESPT0sDMRTE70K/Q3gFbza7CirbpkXU&#10;gn8OxSqU3h6b183azcuSpNnVT28EweMwM79hFqvRdiKRD61jBeWsAEFcO91yo+DjfX1xCyJEZI2d&#10;Y1LwRQFWy8nZAivtBn6jtI2NyBAOFSowMfaVlKE2ZDHMXE+cvYPzFmOWvpHa45DhtpOXRXEtLbac&#10;Fwz2dG+oPm5PVsFmv07Pp+HhKHcJX159+r55NJ9KnU/HuzmISGP8D/+1n7SCq7KE3zP5CM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z54OxwAAANwAAAAPAAAAAAAA&#10;AAAAAAAAAKECAABkcnMvZG93bnJldi54bWxQSwUGAAAAAAQABAD5AAAAlQMAAAAA&#10;" strokecolor="black [3213]" strokeweight="1.5pt">
                  <v:stroke startarrow="classic" endarrow="classic"/>
                </v:shape>
                <v:shape id="Straight Arrow Connector 312" o:spid="_x0000_s1049" type="#_x0000_t32" style="position:absolute;left:39129;top:118;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0AecYAAADcAAAADwAAAGRycy9kb3ducmV2LnhtbESPQUsDMRSE74L/IbyCN5ttBS1r01LU&#10;gtaD2Ari7bF53Wy7eVmSNLv21xtB8DjMzDfMfDnYViTyoXGsYDIuQBBXTjdcK/jYra9nIEJE1tg6&#10;JgXfFGC5uLyYY6ldz++UtrEWGcKhRAUmxq6UMlSGLIax64izt3feYszS11J77DPctnJaFLfSYsN5&#10;wWBHD4aq4/ZkFbx9rdPLqX88ys+Em1efzndP5qDU1WhY3YOINMT/8F/7WSu4mUzh90w+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dAHnGAAAA3AAAAA8AAAAAAAAA&#10;AAAAAAAAoQIAAGRycy9kb3ducmV2LnhtbFBLBQYAAAAABAAEAPkAAACUAwAAAAA=&#10;" strokecolor="black [3213]" strokeweight="1.5pt">
                  <v:stroke startarrow="classic" endarrow="classic"/>
                </v:shape>
                <v:shape id="Straight Arrow Connector 318" o:spid="_x0000_s1050" type="#_x0000_t32" style="position:absolute;left:49579;top:14784;width:36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DJhLwAAADcAAAADwAAAGRycy9kb3ducmV2LnhtbERPyQrCMBC9C/5DGMGbpiqIVKOIG57c&#10;vQ/NdMFmUpqo9e/NQfD4ePts0ZhSvKh2hWUFg34EgjixuuBMwe267U1AOI+ssbRMCj7kYDFvt2YY&#10;a/vmM70uPhMhhF2MCnLvq1hKl+Rk0PVtRRy41NYGfYB1JnWN7xBuSjmMorE0WHBoyLGiVU7J4/I0&#10;Cu7Hw9rudTI2p0160JvrcbiTqVLdTrOcgvDU+L/4595rBaNBWBvOhCMg5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XDJhLwAAADcAAAADwAAAAAAAAAAAAAAAAChAgAA&#10;ZHJzL2Rvd25yZXYueG1sUEsFBgAAAAAEAAQA+QAAAIoDAAAAAA==&#10;" strokecolor="black [3213]" strokeweight="1.5pt">
                  <v:stroke startarrow="classic" endarrow="classic"/>
                </v:shape>
                <v:shape id="_x0000_s1051" type="#_x0000_t202" style="position:absolute;left:50113;top:12469;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WMMA&#10;AADcAAAADwAAAGRycy9kb3ducmV2LnhtbESPQWvCQBSE7wX/w/KE3uomlhaNriK2BQ+9VOP9kX1m&#10;g9m3Iftq4r/vFgo9DjPzDbPejr5VN+pjE9hAPstAEVfBNlwbKE8fTwtQUZAttoHJwJ0ibDeThzUW&#10;Ngz8Rbej1CpBOBZowIl0hdaxcuQxzkJHnLxL6D1Kkn2tbY9DgvtWz7PsVXtsOC047GjvqLoev70B&#10;EbvL7+W7j4fz+Pk2uKx6wdKYx+m4W4ESGuU//Nc+WAPP+R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jWMMAAADcAAAADwAAAAAAAAAAAAAAAACYAgAAZHJzL2Rv&#10;d25yZXYueG1sUEsFBgAAAAAEAAQA9QAAAIgDAAAAAA==&#10;" filled="f" stroked="f">
                  <v:textbox style="mso-fit-shape-to-text:t">
                    <w:txbxContent>
                      <w:p w14:paraId="28C6A09E" w14:textId="4D7F8E4B" w:rsidR="005D31F1" w:rsidRPr="00740217" w:rsidRDefault="005D31F1" w:rsidP="00C11667">
                        <w:pPr>
                          <w:rPr>
                            <w:sz w:val="20"/>
                            <w:szCs w:val="20"/>
                          </w:rPr>
                        </w:pPr>
                        <w:r>
                          <w:rPr>
                            <w:sz w:val="20"/>
                            <w:szCs w:val="20"/>
                          </w:rPr>
                          <w:t>2</w:t>
                        </w:r>
                      </w:p>
                    </w:txbxContent>
                  </v:textbox>
                </v:shape>
                <v:shape id="_x0000_s1052" type="#_x0000_t202" style="position:absolute;left:36813;top:28085;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WAeL8A&#10;AADcAAAADwAAAGRycy9kb3ducmV2LnhtbERPTWvCQBC9F/wPywje6kalpURXEa3goRdtvA/ZMRvM&#10;zobs1MR/7x4KHh/ve7UZfKPu1MU6sIHZNANFXAZbc2Wg+D28f4GKgmyxCUwGHhRhsx69rTC3oecT&#10;3c9SqRTCMUcDTqTNtY6lI49xGlrixF1D51ES7CptO+xTuG/0PMs+tceaU4PDlnaOytv5zxsQsdvZ&#10;o/j28XgZfva9y8oPLIyZjIftEpTQIC/xv/toDSzm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pYB4vwAAANwAAAAPAAAAAAAAAAAAAAAAAJgCAABkcnMvZG93bnJl&#10;di54bWxQSwUGAAAAAAQABAD1AAAAhAMAAAAA&#10;" filled="f" stroked="f">
                  <v:textbox style="mso-fit-shape-to-text:t">
                    <w:txbxContent>
                      <w:p w14:paraId="67CCAB1F" w14:textId="77777777" w:rsidR="005D31F1" w:rsidRPr="00740217" w:rsidRDefault="005D31F1" w:rsidP="00C11667">
                        <w:pPr>
                          <w:rPr>
                            <w:sz w:val="20"/>
                            <w:szCs w:val="20"/>
                          </w:rPr>
                        </w:pPr>
                        <w:r>
                          <w:rPr>
                            <w:sz w:val="20"/>
                            <w:szCs w:val="20"/>
                          </w:rPr>
                          <w:t>4</w:t>
                        </w:r>
                      </w:p>
                    </w:txbxContent>
                  </v:textbox>
                </v:shape>
                <v:shape id="_x0000_s1053" type="#_x0000_t202" style="position:absolute;left:26322;top:1217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48IA&#10;AADcAAAADwAAAGRycy9kb3ducmV2LnhtbESPQWvCQBSE74X+h+UJvdVNLC0luorUFjz0Uk3vj+wz&#10;G8y+Ddmnif/eFQSPw8x8wyxWo2/VmfrYBDaQTzNQxFWwDdcGyv3P6yeoKMgW28Bk4EIRVsvnpwUW&#10;Ngz8R+ed1CpBOBZowIl0hdaxcuQxTkNHnLxD6D1Kkn2tbY9DgvtWz7LsQ3tsOC047OjLUXXcnbwB&#10;EbvOL+W3j9v/8XczuKx6x9KYl8m4noMSGuURvre31sDbLI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6SXjwgAAANwAAAAPAAAAAAAAAAAAAAAAAJgCAABkcnMvZG93&#10;bnJldi54bWxQSwUGAAAAAAQABAD1AAAAhwMAAAAA&#10;" filled="f" stroked="f">
                  <v:textbox style="mso-fit-shape-to-text:t">
                    <w:txbxContent>
                      <w:p w14:paraId="38E0B57D" w14:textId="0949E6A7" w:rsidR="005D31F1" w:rsidRPr="00740217" w:rsidRDefault="005D31F1" w:rsidP="00C11667">
                        <w:pPr>
                          <w:rPr>
                            <w:sz w:val="20"/>
                            <w:szCs w:val="20"/>
                          </w:rPr>
                        </w:pPr>
                        <w:r>
                          <w:rPr>
                            <w:sz w:val="20"/>
                            <w:szCs w:val="20"/>
                          </w:rPr>
                          <w:t>1</w:t>
                        </w:r>
                      </w:p>
                    </w:txbxContent>
                  </v:textbox>
                </v:shape>
                <v:shape id="_x0000_s1054" type="#_x0000_t202" style="position:absolute;left:36813;top:71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wYDMMA&#10;AADcAAAADwAAAGRycy9kb3ducmV2LnhtbESPQWvCQBSE7wX/w/IEb3Wj0laiq4hV8NBLbbw/ss9s&#10;MPs2ZF9N/PfdQqHHYWa+YdbbwTfqTl2sAxuYTTNQxGWwNVcGiq/j8xJUFGSLTWAy8KAI283oaY25&#10;DT1/0v0slUoQjjkacCJtrnUsHXmM09ASJ+8aOo+SZFdp22Gf4L7R8yx71R5rTgsOW9o7Km/nb29A&#10;xO5mj+Lg4+kyfLz3LitfsDBmMh52K1BCg/yH/9ona2Axf4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wYDMMAAADcAAAADwAAAAAAAAAAAAAAAACYAgAAZHJzL2Rv&#10;d25yZXYueG1sUEsFBgAAAAAEAAQA9QAAAIgDAAAAAA==&#10;" filled="f" stroked="f">
                  <v:textbox style="mso-fit-shape-to-text:t">
                    <w:txbxContent>
                      <w:p w14:paraId="3CBA1E12" w14:textId="77777777" w:rsidR="005D31F1" w:rsidRPr="00740217" w:rsidRDefault="005D31F1" w:rsidP="00C11667">
                        <w:pPr>
                          <w:rPr>
                            <w:sz w:val="20"/>
                            <w:szCs w:val="20"/>
                          </w:rPr>
                        </w:pPr>
                        <w:r>
                          <w:rPr>
                            <w:sz w:val="20"/>
                            <w:szCs w:val="20"/>
                          </w:rPr>
                          <w:t>2</w:t>
                        </w:r>
                      </w:p>
                    </w:txbxContent>
                  </v:textbox>
                </v:shape>
                <v:roundrect id="Rounded Rectangle 328" o:spid="_x0000_s1055" style="position:absolute;left:29866;top:5640;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4Ff8MA&#10;AADcAAAADwAAAGRycy9kb3ducmV2LnhtbERP3WrCMBS+H/gO4QjejDVVYY7aKOJWtwtB/HmAQ3PW&#10;lDUntYm129MvF4Ndfnz/+Xqwjeip87VjBdMkBUFcOl1zpeByLp5eQPiArLFxTAq+ycN6NXrIMdPu&#10;zkfqT6ESMYR9hgpMCG0mpS8NWfSJa4kj9+k6iyHCrpK6w3sMt42cpemztFhzbDDY0tZQ+XW6WQU/&#10;PT2Wb4v314vZFIcr7qe0qwulJuNhswQRaAj/4j/3h1Ywn8W18Uw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4Ff8MAAADcAAAADwAAAAAAAAAAAAAAAACYAgAAZHJzL2Rv&#10;d25yZXYueG1sUEsFBgAAAAAEAAQA9QAAAIgDAAAAAA==&#10;" fillcolor="#bfbfbf [2412]" stroked="f"/>
                <v:roundrect id="Rounded Rectangle 329" o:spid="_x0000_s1056" style="position:absolute;left:29866;top:8431;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Kg5MYA&#10;AADcAAAADwAAAGRycy9kb3ducmV2LnhtbESP0WrCQBRE3wv+w3IFX0rdqGDb1FVETeuDUGr9gEv2&#10;mg1m78bsGmO/visU+jjMzBlmtuhsJVpqfOlYwWiYgCDOnS65UHD4zp5eQPiArLFyTApu5GEx7z3M&#10;MNXuyl/U7kMhIoR9igpMCHUqpc8NWfRDVxNH7+gaiyHKppC6wWuE20qOk2QqLZYcFwzWtDKUn/YX&#10;q+Cnpcd88/yxPphl9nnG3Yjey0ypQb9bvoEI1IX/8F97qxVMxq9wP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Kg5MYAAADcAAAADwAAAAAAAAAAAAAAAACYAgAAZHJz&#10;L2Rvd25yZXYueG1sUEsFBgAAAAAEAAQA9QAAAIsDAAAAAA==&#10;" fillcolor="#bfbfbf [2412]" stroked="f"/>
                <v:roundrect id="Rounded Rectangle 336" o:spid="_x0000_s1057" style="position:absolute;left:29866;top:112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iS8YA&#10;AADcAAAADwAAAGRycy9kb3ducmV2LnhtbESP3WrCQBSE7wXfYTlCb0Q3VlCJriK2aXtRKP48wCF7&#10;zAazZ2N2G9M+fbcgeDnMzDfMatPZSrTU+NKxgsk4AUGcO11yoeB0zEYLED4ga6wck4If8rBZ93sr&#10;TLW78Z7aQyhEhLBPUYEJoU6l9Lkhi37sauLonV1jMUTZFFI3eItwW8nnJJlJiyXHBYM17Qzll8O3&#10;VfDb0jB/nb+/nMw2+7ri54Teykypp0G3XYII1IVH+N7+0Aqm0x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SiS8YAAADcAAAADwAAAAAAAAAAAAAAAACYAgAAZHJz&#10;L2Rvd25yZXYueG1sUEsFBgAAAAAEAAQA9QAAAIsDAAAAAA==&#10;" fillcolor="#bfbfbf [2412]" stroked="f"/>
                <v:roundrect id="Rounded Rectangle 337" o:spid="_x0000_s1058" style="position:absolute;left:29925;top:14191;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H0MYA&#10;AADcAAAADwAAAGRycy9kb3ducmV2LnhtbESP3WrCQBSE7wXfYTlCb0Q3VlCJriK2aXtREH8e4JA9&#10;ZoPZszG7jWmfvlsQejnMzDfMatPZSrTU+NKxgsk4AUGcO11yoeB8ykYLED4ga6wck4Jv8rBZ93sr&#10;TLW784HaYyhEhLBPUYEJoU6l9Lkhi37sauLoXVxjMUTZFFI3eI9wW8nnJJlJiyXHBYM17Qzl1+OX&#10;VfDT0jB/nb+/nM0229/wc0JvZabU06DbLkEE6sJ/+NH+0Aqm0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gH0MYAAADcAAAADwAAAAAAAAAAAAAAAACYAgAAZHJz&#10;L2Rvd25yZXYueG1sUEsFBgAAAAAEAAQA9QAAAIsDAAAAAA==&#10;" fillcolor="#bfbfbf [2412]" stroked="f"/>
                <v:roundrect id="Rounded Rectangle 338" o:spid="_x0000_s1059" style="position:absolute;left:29866;top:169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eTosMA&#10;AADcAAAADwAAAGRycy9kb3ducmV2LnhtbERP3WrCMBS+H/gO4Qi7kZk6YY5qWkSt28Vg+PMAh+as&#10;KWtOahNrt6dfLoRdfnz/q3ywjeip87VjBbNpAoK4dLrmSsH5VDy9gvABWWPjmBT8kIc8Gz2sMNXu&#10;xgfqj6ESMYR9igpMCG0qpS8NWfRT1xJH7st1FkOEXSV1h7cYbhv5nCQv0mLNscFgSxtD5ffxahX8&#10;9jQpd4u37dmsi88LfsxoXxdKPY6H9RJEoCH8i+/ud61gPo9r45l4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eTosMAAADcAAAADwAAAAAAAAAAAAAAAACYAgAAZHJzL2Rv&#10;d25yZXYueG1sUEsFBgAAAAAEAAQA9QAAAIgDAAAAAA==&#10;" fillcolor="#bfbfbf [2412]" stroked="f"/>
                <v:roundrect id="Rounded Rectangle 339" o:spid="_x0000_s1060" style="position:absolute;left:29925;top:19772;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s2OcYA&#10;AADcAAAADwAAAGRycy9kb3ducmV2LnhtbESP3WrCQBSE7wt9h+UUvBHdWMHa1FWkNdULofjzAIfs&#10;aTY0ezbNrjH26V1B6OUwM98ws0VnK9FS40vHCkbDBARx7nTJhYLjIRtMQfiArLFyTAou5GExf3yY&#10;YardmXfU7kMhIoR9igpMCHUqpc8NWfRDVxNH79s1FkOUTSF1g+cIt5V8TpKJtFhyXDBY07uh/Gd/&#10;sgr+Wurnq5f1x9Ess69f3I7os8yU6j11yzcQgbrwH763N1rBePwKt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s2OcYAAADcAAAADwAAAAAAAAAAAAAAAACYAgAAZHJz&#10;L2Rvd25yZXYueG1sUEsFBgAAAAAEAAQA9QAAAIsDAAAAAA==&#10;" fillcolor="#bfbfbf [2412]" stroked="f"/>
                <v:roundrect id="Rounded Rectangle 340" o:spid="_x0000_s1061" style="position:absolute;left:29866;top:225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fs2cMA&#10;AADcAAAADwAAAGRycy9kb3ducmV2LnhtbERP3WrCMBS+F3yHcITdiKZu4kZnFHHr3MVAVn2AQ3Ns&#10;is1JbbLa7emXC8HLj+9/ue5tLTpqfeVYwWyagCAunK64VHA8ZJMXED4ga6wdk4Jf8rBeDQdLTLW7&#10;8jd1eShFDGGfogITQpNK6QtDFv3UNcSRO7nWYoiwLaVu8RrDbS0fk2QhLVYcGww2tDVUnPMfq+Cv&#10;o3Hx/rx7O5pNtr/g14w+qkyph1G/eQURqA938c39qRU8zeP8eC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fs2cMAAADcAAAADwAAAAAAAAAAAAAAAACYAgAAZHJzL2Rv&#10;d25yZXYueG1sUEsFBgAAAAAEAAQA9QAAAIgDAAAAAA==&#10;" fillcolor="#bfbfbf [2412]" stroked="f"/>
                <v:shape id="Straight Arrow Connector 341" o:spid="_x0000_s1062" type="#_x0000_t32" style="position:absolute;left:26719;top:14666;width:18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BMUAAADcAAAADwAAAGRycy9kb3ducmV2LnhtbESPT2vCQBTE74V+h+UJ3pqNWoKkboK0&#10;Kp6ixvb+yL78odm3IbvV9Nt3C4Ueh5n5DbPJJ9OLG42us6xgEcUgiCurO24UvF/3T2sQziNr7C2T&#10;gm9ykGePDxtMtb3zhW6lb0SAsEtRQev9kErpqpYMusgOxMGr7WjQBzk2Uo94D3DTy2UcJ9Jgx2Gh&#10;xYFeW6o+yy+j4ONUvNmjrhJz3tWF3l1Py4OslZrPpu0LCE+T/w//tY9awep5Ab9nwhGQ2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PBMUAAADcAAAADwAAAAAAAAAA&#10;AAAAAAChAgAAZHJzL2Rvd25yZXYueG1sUEsFBgAAAAAEAAQA+QAAAJMDAAAAAA==&#10;" strokecolor="black [3213]" strokeweight="1.5pt">
                  <v:stroke startarrow="classic" endarrow="classic"/>
                </v:shape>
                <w10:wrap type="topAndBottom"/>
              </v:group>
            </w:pict>
          </mc:Fallback>
        </mc:AlternateContent>
      </w:r>
      <w:r>
        <w:rPr>
          <w:rStyle w:val="fig-title"/>
          <w:rFonts w:eastAsia="Times New Roman" w:cs="Times New Roman"/>
        </w:rPr>
        <w:t>Page margins in Ge’ez literature</w:t>
      </w:r>
      <w:r w:rsidR="00A810CB" w:rsidRPr="00A810CB">
        <w:rPr>
          <w:rStyle w:val="fig-title"/>
          <w:rFonts w:eastAsia="Times New Roman" w:cs="Times New Roman"/>
        </w:rPr>
        <w:t>.</w:t>
      </w:r>
    </w:p>
    <w:p w14:paraId="0FADE9D9" w14:textId="77777777" w:rsidR="005E0D77" w:rsidRDefault="005E0D77" w:rsidP="005E0D77">
      <w:pPr>
        <w:rPr>
          <w:rStyle w:val="fig-title"/>
          <w:rFonts w:eastAsia="Times New Roman" w:cs="Times New Roman"/>
        </w:rPr>
      </w:pPr>
    </w:p>
    <w:p w14:paraId="0097D397" w14:textId="77777777" w:rsidR="00500F2E" w:rsidRDefault="00500F2E">
      <w:pPr>
        <w:rPr>
          <w:b/>
          <w:u w:val="single"/>
        </w:rPr>
      </w:pPr>
      <w:r>
        <w:rPr>
          <w:b/>
          <w:u w:val="single"/>
        </w:rPr>
        <w:br w:type="page"/>
      </w:r>
    </w:p>
    <w:p w14:paraId="33368EC2" w14:textId="685E3157" w:rsidR="005E0D77" w:rsidRDefault="005E0D77" w:rsidP="005E0D77">
      <w:pPr>
        <w:rPr>
          <w:b/>
          <w:u w:val="single"/>
        </w:rPr>
      </w:pPr>
      <w:r w:rsidRPr="0048538B">
        <w:rPr>
          <w:b/>
          <w:u w:val="single"/>
        </w:rPr>
        <w:lastRenderedPageBreak/>
        <w:t>Survey Questions:</w:t>
      </w:r>
    </w:p>
    <w:p w14:paraId="4F0F8085" w14:textId="77777777" w:rsidR="005E0D77" w:rsidRPr="0048538B" w:rsidRDefault="005E0D77" w:rsidP="005E0D77">
      <w:pPr>
        <w:rPr>
          <w:b/>
          <w:u w:val="single"/>
        </w:rPr>
      </w:pPr>
    </w:p>
    <w:p w14:paraId="1AEDEF0C" w14:textId="02F25905" w:rsidR="00B00246" w:rsidRPr="00500F2E"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 xml:space="preserve">For the types of </w:t>
      </w:r>
      <w:r w:rsidR="00611DA6">
        <w:rPr>
          <w:rFonts w:eastAsia="Times New Roman" w:cs="Times New Roman"/>
          <w:iCs/>
        </w:rPr>
        <w:t>literary works</w:t>
      </w:r>
      <w:r>
        <w:rPr>
          <w:rFonts w:eastAsia="Times New Roman" w:cs="Times New Roman"/>
          <w:iCs/>
        </w:rPr>
        <w:t xml:space="preserve"> you are familiar with, what are the margin requirements</w:t>
      </w:r>
      <w:r w:rsidR="005E0D77" w:rsidRPr="00B00246">
        <w:rPr>
          <w:rFonts w:eastAsia="Times New Roman" w:cs="Times New Roman"/>
          <w:iCs/>
        </w:rPr>
        <w:t>?</w:t>
      </w:r>
      <w:r w:rsidR="005E0D77" w:rsidRPr="00B00246">
        <w:rPr>
          <w:rFonts w:eastAsia="Times New Roman" w:cs="Times New Roman"/>
          <w:iCs/>
        </w:rPr>
        <w:br/>
      </w:r>
      <w:r w:rsidR="00B00246" w:rsidRPr="005836D0">
        <w:t>____________________________________________________________</w:t>
      </w:r>
      <w:r w:rsidR="00B00246">
        <w:t>_______________________________</w:t>
      </w:r>
    </w:p>
    <w:p w14:paraId="62F53BD8" w14:textId="77777777" w:rsidR="00500F2E" w:rsidRPr="00500F2E" w:rsidRDefault="00500F2E" w:rsidP="00500F2E">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41CB960A" w14:textId="5741E823" w:rsidR="00500F2E" w:rsidRDefault="00B00246" w:rsidP="00500F2E">
      <w:pPr>
        <w:spacing w:before="60" w:after="120"/>
        <w:ind w:left="360"/>
      </w:pPr>
      <w:r w:rsidRPr="005836D0">
        <w:t>____________________________________________________________</w:t>
      </w:r>
      <w:r>
        <w:t>_______________________________</w:t>
      </w:r>
    </w:p>
    <w:p w14:paraId="512B8F77" w14:textId="03943913" w:rsidR="00500F2E" w:rsidRPr="00A47F67"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What works should be in multiple columns</w:t>
      </w:r>
      <w:r w:rsidRPr="00B00246">
        <w:rPr>
          <w:rFonts w:eastAsia="Times New Roman" w:cs="Times New Roman"/>
          <w:iCs/>
        </w:rPr>
        <w:t>?</w:t>
      </w:r>
      <w:r>
        <w:rPr>
          <w:rFonts w:eastAsia="Times New Roman" w:cs="Times New Roman"/>
          <w:iCs/>
        </w:rPr>
        <w:t xml:space="preserve"> How many columns and what width and spacing should be between them?</w:t>
      </w:r>
      <w:r w:rsidRPr="00B00246">
        <w:rPr>
          <w:rFonts w:eastAsia="Times New Roman" w:cs="Times New Roman"/>
          <w:iCs/>
        </w:rPr>
        <w:br/>
      </w:r>
      <w:r w:rsidRPr="005836D0">
        <w:t>____________________________________________________________</w:t>
      </w:r>
      <w:r>
        <w:t>_______________________________</w:t>
      </w:r>
    </w:p>
    <w:p w14:paraId="0F2BA0A6" w14:textId="77777777" w:rsidR="00500F2E" w:rsidRDefault="00500F2E" w:rsidP="00500F2E">
      <w:pPr>
        <w:spacing w:before="60" w:after="120"/>
        <w:ind w:left="360"/>
      </w:pPr>
      <w:r w:rsidRPr="005836D0">
        <w:t>____________________________________________________________</w:t>
      </w:r>
      <w:r>
        <w:t>_______________________________</w:t>
      </w:r>
    </w:p>
    <w:p w14:paraId="4922C34F" w14:textId="2BC1B864" w:rsidR="00B00246" w:rsidRPr="00500F2E" w:rsidRDefault="00500F2E" w:rsidP="00500F2E">
      <w:pPr>
        <w:spacing w:before="60" w:after="120"/>
        <w:ind w:left="360"/>
      </w:pPr>
      <w:r w:rsidRPr="005836D0">
        <w:t>____________________________________________________________</w:t>
      </w:r>
      <w:r>
        <w:t>_______________________________</w:t>
      </w:r>
    </w:p>
    <w:p w14:paraId="7CF7437C" w14:textId="5F88DD5C" w:rsidR="005E0D77" w:rsidRPr="00B00246" w:rsidRDefault="00B00246" w:rsidP="008652DF">
      <w:pPr>
        <w:numPr>
          <w:ilvl w:val="0"/>
          <w:numId w:val="28"/>
        </w:numPr>
        <w:spacing w:before="60" w:after="120"/>
        <w:rPr>
          <w:rFonts w:eastAsia="Times New Roman" w:cs="Times New Roman"/>
          <w:iCs/>
          <w:sz w:val="22"/>
          <w:szCs w:val="22"/>
        </w:rPr>
      </w:pPr>
      <w:r w:rsidRPr="00B00246">
        <w:rPr>
          <w:rStyle w:val="Emphasis"/>
          <w:rFonts w:eastAsia="Times New Roman" w:cs="Times New Roman"/>
          <w:i w:val="0"/>
        </w:rPr>
        <w:t>Is header formatting different for Ethiopic documents than Western</w:t>
      </w:r>
      <w:r w:rsidR="005E0D77" w:rsidRPr="00B00246">
        <w:rPr>
          <w:rStyle w:val="Emphasis"/>
          <w:rFonts w:eastAsia="Times New Roman" w:cs="Times New Roman"/>
          <w:i w:val="0"/>
        </w:rPr>
        <w:t>?</w:t>
      </w:r>
      <w:r w:rsidR="005E0D77" w:rsidRPr="00B00246">
        <w:rPr>
          <w:rStyle w:val="Emphasis"/>
          <w:rFonts w:eastAsia="Times New Roman" w:cs="Times New Roman"/>
          <w:i w:val="0"/>
        </w:rPr>
        <w:br/>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rsidR="005E0D77" w:rsidRPr="005836D0">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005E0D77" w:rsidRPr="005836D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t xml:space="preserve">Yes  </w:t>
      </w:r>
      <w:r w:rsidR="005E0D77" w:rsidRPr="005836D0">
        <w:t>(Please Explain):</w:t>
      </w:r>
      <w:r w:rsidR="005E0D77" w:rsidRPr="005836D0">
        <w:br/>
        <w:t>____________________________________________________________</w:t>
      </w:r>
      <w:r w:rsidR="005E0D77">
        <w:t>_______________________________</w:t>
      </w:r>
    </w:p>
    <w:p w14:paraId="0D0095E1" w14:textId="2C281E86"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footer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Don’t know  </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352DB31C" w14:textId="03087B66" w:rsidR="00B00246" w:rsidRPr="00B00246"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page number positioning and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Don’t know  </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4F26C1FF" w14:textId="5C58BA8A"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Does Ethiopic page layout have any special requirements that are different from Western</w:t>
      </w:r>
      <w:r w:rsidRPr="0048538B">
        <w:rPr>
          <w:rStyle w:val="Emphasis"/>
          <w:rFonts w:eastAsia="Times New Roman" w:cs="Times New Roman"/>
          <w:i w:val="0"/>
        </w:rPr>
        <w:t>?</w:t>
      </w:r>
      <w:r>
        <w:rPr>
          <w:rStyle w:val="Emphasis"/>
          <w:rFonts w:eastAsia="Times New Roman" w:cs="Times New Roman"/>
          <w:i w:val="0"/>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Don’t know  </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4D5E7BFE" w14:textId="77777777"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3CC79105" w14:textId="77777777"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160B6B79" w14:textId="77777777" w:rsidR="00B00246" w:rsidRPr="00A47F67" w:rsidRDefault="00B00246" w:rsidP="00B00246">
      <w:pPr>
        <w:spacing w:before="60" w:after="120"/>
        <w:ind w:left="360"/>
        <w:rPr>
          <w:rFonts w:eastAsia="Times New Roman" w:cs="Times New Roman"/>
          <w:iCs/>
          <w:sz w:val="22"/>
          <w:szCs w:val="22"/>
        </w:rPr>
      </w:pPr>
    </w:p>
    <w:p w14:paraId="01910341" w14:textId="79E2BCE3" w:rsidR="00B46810" w:rsidRDefault="00B46810">
      <w:pPr>
        <w:rPr>
          <w:rFonts w:eastAsia="Times New Roman" w:cs="Times New Roman"/>
        </w:rPr>
      </w:pPr>
      <w:r>
        <w:rPr>
          <w:rFonts w:eastAsia="Times New Roman" w:cs="Times New Roman"/>
        </w:rPr>
        <w:br w:type="page"/>
      </w:r>
    </w:p>
    <w:p w14:paraId="73B31317" w14:textId="77777777" w:rsidR="00B46810" w:rsidRDefault="00B46810" w:rsidP="00B46810">
      <w:pPr>
        <w:pStyle w:val="Heading2"/>
        <w:rPr>
          <w:color w:val="auto"/>
        </w:rPr>
      </w:pPr>
      <w:r w:rsidRPr="00B46810">
        <w:rPr>
          <w:color w:val="auto"/>
        </w:rPr>
        <w:lastRenderedPageBreak/>
        <w:t>Page Numbering</w:t>
      </w:r>
    </w:p>
    <w:p w14:paraId="1877D742" w14:textId="40C599A3" w:rsidR="00B46810" w:rsidRDefault="00E814E8" w:rsidP="00E814E8">
      <w:pPr>
        <w:jc w:val="both"/>
        <w:rPr>
          <w:shd w:val="clear" w:color="auto" w:fill="FFFFFF"/>
        </w:rPr>
      </w:pPr>
      <w:r>
        <w:rPr>
          <w:shd w:val="clear" w:color="auto" w:fill="FFFFFF"/>
        </w:rPr>
        <w:t>In Ethiopic book publishing, first numbered page will generally be seen on the</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ቅድም</w:t>
      </w:r>
      <w:r>
        <w:rPr>
          <w:rStyle w:val="apple-converted-space"/>
          <w:rFonts w:ascii="Arial" w:hAnsi="Arial" w:cs="Arial"/>
          <w:color w:val="000000"/>
          <w:sz w:val="27"/>
          <w:szCs w:val="27"/>
          <w:shd w:val="clear" w:color="auto" w:fill="FFFFFF"/>
        </w:rPr>
        <w:t> </w:t>
      </w:r>
      <w:r>
        <w:rPr>
          <w:shd w:val="clear" w:color="auto" w:fill="FFFFFF"/>
        </w:rPr>
        <w:t>section. When a</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ቅድም</w:t>
      </w:r>
      <w:r>
        <w:rPr>
          <w:rStyle w:val="apple-converted-space"/>
          <w:rFonts w:ascii="Arial" w:hAnsi="Arial" w:cs="Arial"/>
          <w:color w:val="000000"/>
          <w:sz w:val="27"/>
          <w:szCs w:val="27"/>
          <w:shd w:val="clear" w:color="auto" w:fill="FFFFFF"/>
        </w:rPr>
        <w:t> </w:t>
      </w:r>
      <w:r>
        <w:rPr>
          <w:shd w:val="clear" w:color="auto" w:fill="FFFFFF"/>
        </w:rPr>
        <w:t>is not present, numbering is expected to begin at the</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ግቢያ</w:t>
      </w:r>
      <w:r>
        <w:rPr>
          <w:shd w:val="clear" w:color="auto" w:fill="FFFFFF"/>
        </w:rPr>
        <w:t>. The prevailing Modern Ethiopic practice is to begin counting pages from the inner cover page (this is a matter of perception, by some views the outer cover is the first page and the inner cover, which is generally empty, is not counted). Thus the first printed number appearing at either the</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ቅድም</w:t>
      </w:r>
      <w:r>
        <w:rPr>
          <w:rStyle w:val="apple-converted-space"/>
          <w:rFonts w:ascii="Arial" w:hAnsi="Arial" w:cs="Arial"/>
          <w:color w:val="000000"/>
          <w:sz w:val="27"/>
          <w:szCs w:val="27"/>
          <w:shd w:val="clear" w:color="auto" w:fill="FFFFFF"/>
        </w:rPr>
        <w:t> </w:t>
      </w:r>
      <w:r>
        <w:rPr>
          <w:shd w:val="clear" w:color="auto" w:fill="FFFFFF"/>
        </w:rPr>
        <w:t>or</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ግቢያ</w:t>
      </w:r>
      <w:r>
        <w:rPr>
          <w:rStyle w:val="apple-converted-space"/>
          <w:rFonts w:ascii="Arial" w:hAnsi="Arial" w:cs="Arial"/>
          <w:color w:val="000000"/>
          <w:sz w:val="27"/>
          <w:szCs w:val="27"/>
          <w:shd w:val="clear" w:color="auto" w:fill="FFFFFF"/>
        </w:rPr>
        <w:t> </w:t>
      </w:r>
      <w:r>
        <w:rPr>
          <w:shd w:val="clear" w:color="auto" w:fill="FFFFFF"/>
        </w:rPr>
        <w:t>is not “1” (or “</w:t>
      </w:r>
      <w:r>
        <w:rPr>
          <w:rFonts w:ascii="Abyssinica SIL" w:hAnsi="Abyssinica SIL" w:cs="Abyssinica SIL"/>
          <w:shd w:val="clear" w:color="auto" w:fill="FFFFFF"/>
        </w:rPr>
        <w:t>፩</w:t>
      </w:r>
      <w:r>
        <w:rPr>
          <w:shd w:val="clear" w:color="auto" w:fill="FFFFFF"/>
        </w:rPr>
        <w:t>”) but the physical page count up to this point (for example “4” or “5”).</w:t>
      </w:r>
    </w:p>
    <w:p w14:paraId="2765AFA0" w14:textId="77777777" w:rsidR="00E814E8" w:rsidRDefault="00E814E8" w:rsidP="00E814E8">
      <w:pPr>
        <w:jc w:val="both"/>
      </w:pPr>
    </w:p>
    <w:p w14:paraId="4C14DF50" w14:textId="77777777" w:rsidR="00FA64C9" w:rsidRDefault="00FA64C9" w:rsidP="00FA64C9">
      <w:pPr>
        <w:rPr>
          <w:b/>
          <w:u w:val="single"/>
        </w:rPr>
      </w:pPr>
      <w:r w:rsidRPr="0048538B">
        <w:rPr>
          <w:b/>
          <w:u w:val="single"/>
        </w:rPr>
        <w:t>Survey Questions:</w:t>
      </w:r>
    </w:p>
    <w:p w14:paraId="57C7E776" w14:textId="77777777" w:rsidR="00FA64C9" w:rsidRPr="0048538B" w:rsidRDefault="00FA64C9" w:rsidP="00FA64C9">
      <w:pPr>
        <w:rPr>
          <w:b/>
          <w:u w:val="single"/>
        </w:rPr>
      </w:pPr>
    </w:p>
    <w:p w14:paraId="68A63204" w14:textId="5BBE61D2" w:rsidR="00FA64C9" w:rsidRPr="00FA64C9" w:rsidRDefault="00FA64C9" w:rsidP="008652DF">
      <w:pPr>
        <w:numPr>
          <w:ilvl w:val="0"/>
          <w:numId w:val="43"/>
        </w:numPr>
        <w:spacing w:before="60" w:after="120"/>
        <w:rPr>
          <w:rFonts w:eastAsia="Times New Roman" w:cs="Times New Roman"/>
          <w:iCs/>
          <w:sz w:val="22"/>
          <w:szCs w:val="22"/>
        </w:rPr>
      </w:pPr>
      <w:r>
        <w:rPr>
          <w:rStyle w:val="Emphasis"/>
          <w:rFonts w:eastAsia="Times New Roman" w:cs="Times New Roman"/>
          <w:i w:val="0"/>
        </w:rPr>
        <w:t>Where in a book is page 1 counted from</w:t>
      </w:r>
      <w:r w:rsidRPr="00B00246">
        <w:rPr>
          <w:rStyle w:val="Emphasis"/>
          <w:rFonts w:eastAsia="Times New Roman" w:cs="Times New Roman"/>
          <w:i w:val="0"/>
        </w:rPr>
        <w:t>?</w:t>
      </w:r>
      <w:r w:rsidRPr="00B00246">
        <w:rPr>
          <w:rStyle w:val="Emphasis"/>
          <w:rFonts w:eastAsia="Times New Roman" w:cs="Times New Roman"/>
          <w:i w:val="0"/>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E814E8">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E814E8">
        <w:t xml:space="preserve">  First internal page</w:t>
      </w:r>
      <w:r w:rsidRPr="005836D0">
        <w:t xml:space="preserve">   </w:t>
      </w:r>
      <w:r w:rsidR="00E814E8" w:rsidRPr="00B00246">
        <w:rPr>
          <w:rFonts w:ascii="Arial Unicode MS" w:eastAsia="Arial Unicode MS" w:hAnsi="Arial Unicode MS" w:cs="Arial Unicode MS" w:hint="eastAsia"/>
        </w:rPr>
        <w:t>☐</w:t>
      </w:r>
      <w:r w:rsidR="00E814E8" w:rsidRPr="00B00246">
        <w:rPr>
          <w:rFonts w:ascii="Arial Unicode MS" w:eastAsia="Arial Unicode MS" w:hAnsi="Arial Unicode MS" w:cs="Arial Unicode MS"/>
        </w:rPr>
        <w:t xml:space="preserve"> </w:t>
      </w:r>
      <w:r w:rsidR="00E814E8">
        <w:t xml:space="preserve">  First printed page</w:t>
      </w:r>
      <w:r w:rsidR="00E814E8"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Pr="005836D0">
        <w:t xml:space="preserve">    </w:t>
      </w:r>
      <w:r w:rsidR="005D31F1">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2683C993" w14:textId="650B8F89" w:rsidR="00FA64C9" w:rsidRPr="00E814E8" w:rsidRDefault="00FA64C9" w:rsidP="00E814E8">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________</w:t>
      </w:r>
    </w:p>
    <w:p w14:paraId="7C0D6E2C" w14:textId="28EF7222" w:rsidR="00FA64C9" w:rsidRPr="00FA64C9" w:rsidRDefault="00FA64C9" w:rsidP="008652DF">
      <w:pPr>
        <w:numPr>
          <w:ilvl w:val="0"/>
          <w:numId w:val="43"/>
        </w:numPr>
        <w:shd w:val="clear" w:color="auto" w:fill="FFFFFF"/>
        <w:spacing w:before="60" w:after="120"/>
        <w:rPr>
          <w:rFonts w:ascii="Arial" w:eastAsia="Times New Roman" w:hAnsi="Arial" w:cs="Arial"/>
          <w:i/>
          <w:iCs/>
          <w:color w:val="000000"/>
          <w:sz w:val="27"/>
          <w:szCs w:val="27"/>
        </w:rPr>
      </w:pPr>
      <w:r>
        <w:rPr>
          <w:rFonts w:eastAsia="Times New Roman" w:cs="Arial"/>
          <w:iCs/>
          <w:color w:val="000000"/>
        </w:rPr>
        <w:t>Where does the first printed page appear</w:t>
      </w:r>
      <w:r w:rsidRPr="00FA64C9">
        <w:rPr>
          <w:rFonts w:eastAsia="Times New Roman" w:cs="Arial"/>
          <w:iCs/>
          <w:color w:val="000000"/>
        </w:rPr>
        <w:t>?</w:t>
      </w:r>
      <w:r w:rsidRPr="00FA64C9">
        <w:rPr>
          <w:rStyle w:val="Emphasis"/>
          <w:rFonts w:eastAsia="Times New Roman" w:cs="Times New Roman"/>
          <w:i w:val="0"/>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r w:rsidR="00E814E8">
        <w:rPr>
          <w:rFonts w:ascii="Abyssinica SIL" w:hAnsi="Abyssinica SIL" w:cs="Abyssinica SIL"/>
          <w:shd w:val="clear" w:color="auto" w:fill="FFFFFF"/>
        </w:rPr>
        <w:t>መቅድም</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r w:rsidR="00E814E8">
        <w:rPr>
          <w:rFonts w:ascii="Abyssinica SIL" w:hAnsi="Abyssinica SIL" w:cs="Abyssinica SIL"/>
          <w:shd w:val="clear" w:color="auto" w:fill="FFFFFF"/>
        </w:rPr>
        <w:t>መግቢያ</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21B864B6" w14:textId="2BE1DCDD" w:rsidR="00FA64C9" w:rsidRDefault="00FA64C9" w:rsidP="00FA64C9">
      <w:pPr>
        <w:shd w:val="clear" w:color="auto" w:fill="FFFFFF"/>
        <w:spacing w:before="60" w:after="120"/>
        <w:ind w:left="360"/>
      </w:pPr>
      <w:r w:rsidRPr="005836D0">
        <w:t>____________________________________________________________</w:t>
      </w:r>
      <w:r>
        <w:t>_______________________________</w:t>
      </w:r>
    </w:p>
    <w:p w14:paraId="3942A085" w14:textId="2D3CEFF3" w:rsidR="00FA64C9" w:rsidRPr="00E814E8" w:rsidRDefault="00E814E8" w:rsidP="008652DF">
      <w:pPr>
        <w:pStyle w:val="ListParagraph"/>
        <w:numPr>
          <w:ilvl w:val="0"/>
          <w:numId w:val="43"/>
        </w:numPr>
        <w:spacing w:before="60" w:after="120"/>
        <w:rPr>
          <w:rFonts w:eastAsia="Times New Roman" w:cs="Times New Roman"/>
          <w:iCs/>
          <w:sz w:val="24"/>
          <w:szCs w:val="24"/>
        </w:rPr>
      </w:pPr>
      <w:r w:rsidRPr="00E814E8">
        <w:rPr>
          <w:rFonts w:cs="Arial"/>
          <w:iCs/>
          <w:color w:val="000000"/>
          <w:sz w:val="24"/>
          <w:szCs w:val="24"/>
          <w:shd w:val="clear" w:color="auto" w:fill="FFFFFF"/>
        </w:rPr>
        <w:t>Are there any other special considerations with page numbering? For example, page numbering of appendicies, etc.</w:t>
      </w:r>
    </w:p>
    <w:p w14:paraId="515D0356" w14:textId="672B1459" w:rsidR="00516D86" w:rsidRDefault="00516D86">
      <w:pPr>
        <w:rPr>
          <w:rFonts w:eastAsia="Times New Roman" w:cs="Times New Roman"/>
          <w:iCs/>
          <w:sz w:val="22"/>
          <w:szCs w:val="22"/>
        </w:rPr>
      </w:pPr>
      <w:r>
        <w:rPr>
          <w:rFonts w:eastAsia="Times New Roman" w:cs="Times New Roman"/>
          <w:iCs/>
          <w:sz w:val="22"/>
          <w:szCs w:val="22"/>
        </w:rPr>
        <w:br w:type="page"/>
      </w:r>
    </w:p>
    <w:p w14:paraId="7538F101" w14:textId="17D71516" w:rsidR="00B46810" w:rsidRDefault="00B46810" w:rsidP="00B46810">
      <w:pPr>
        <w:pStyle w:val="Heading2"/>
        <w:rPr>
          <w:color w:val="auto"/>
        </w:rPr>
      </w:pPr>
      <w:r w:rsidRPr="00B46810">
        <w:rPr>
          <w:color w:val="auto"/>
        </w:rPr>
        <w:lastRenderedPageBreak/>
        <w:t>Preface Page Numbering</w:t>
      </w:r>
    </w:p>
    <w:p w14:paraId="70DC56B6" w14:textId="32364AD2" w:rsidR="00FA64C9" w:rsidRDefault="00FA64C9" w:rsidP="00FA64C9">
      <w:pPr>
        <w:jc w:val="both"/>
      </w:pPr>
      <w:r>
        <w:t xml:space="preserve">Increasingly, modern authors and publishers are adding additional front </w:t>
      </w:r>
      <w:r w:rsidR="00E814E8">
        <w:t>sections and moving “page 1”</w:t>
      </w:r>
      <w:r>
        <w:t xml:space="preserve"> out to either the</w:t>
      </w:r>
      <w:r>
        <w:rPr>
          <w:rStyle w:val="apple-converted-space"/>
          <w:rFonts w:ascii="Arial" w:hAnsi="Arial" w:cs="Arial"/>
          <w:color w:val="000000"/>
          <w:sz w:val="27"/>
          <w:szCs w:val="27"/>
        </w:rPr>
        <w:t> </w:t>
      </w:r>
      <w:r>
        <w:rPr>
          <w:rFonts w:ascii="Abyssinica SIL" w:hAnsi="Abyssinica SIL" w:cs="Abyssinica SIL"/>
        </w:rPr>
        <w:t>መቅድም</w:t>
      </w:r>
      <w:r>
        <w:rPr>
          <w:rStyle w:val="apple-converted-space"/>
          <w:rFonts w:ascii="Arial" w:hAnsi="Arial" w:cs="Arial"/>
          <w:color w:val="000000"/>
          <w:sz w:val="27"/>
          <w:szCs w:val="27"/>
        </w:rPr>
        <w:t> </w:t>
      </w:r>
      <w:r>
        <w:t>or</w:t>
      </w:r>
      <w:r>
        <w:rPr>
          <w:rStyle w:val="apple-converted-space"/>
          <w:rFonts w:ascii="Arial" w:hAnsi="Arial" w:cs="Arial"/>
          <w:color w:val="000000"/>
          <w:sz w:val="27"/>
          <w:szCs w:val="27"/>
        </w:rPr>
        <w:t> </w:t>
      </w:r>
      <w:r>
        <w:rPr>
          <w:rFonts w:ascii="Abyssinica SIL" w:hAnsi="Abyssinica SIL" w:cs="Abyssinica SIL"/>
        </w:rPr>
        <w:t>መግቢያ</w:t>
      </w:r>
      <w:r w:rsidR="00E814E8">
        <w:t>. Prior to “page 1”</w:t>
      </w:r>
      <w:r>
        <w:t xml:space="preserve"> preceding pages may be numbered in one of two ways. In the first convention where pages are numbered with Ethiopic numerals, the preface numbering may be alphabetic in the</w:t>
      </w:r>
      <w:r>
        <w:rPr>
          <w:rStyle w:val="apple-converted-space"/>
          <w:rFonts w:ascii="Arial" w:hAnsi="Arial" w:cs="Arial"/>
          <w:color w:val="000000"/>
          <w:sz w:val="27"/>
          <w:szCs w:val="27"/>
        </w:rPr>
        <w:t> </w:t>
      </w:r>
      <w:r>
        <w:rPr>
          <w:rFonts w:ascii="Abyssinica SIL" w:hAnsi="Abyssinica SIL" w:cs="Abyssinica SIL"/>
        </w:rPr>
        <w:t>ሀለሐመ</w:t>
      </w:r>
      <w:r>
        <w:rPr>
          <w:rStyle w:val="apple-converted-space"/>
          <w:rFonts w:ascii="Arial" w:hAnsi="Arial" w:cs="Arial"/>
          <w:color w:val="000000"/>
          <w:sz w:val="27"/>
          <w:szCs w:val="27"/>
        </w:rPr>
        <w:t> </w:t>
      </w:r>
      <w:r>
        <w:t>counting system or in the</w:t>
      </w:r>
      <w:r>
        <w:rPr>
          <w:rStyle w:val="apple-converted-space"/>
          <w:rFonts w:ascii="Arial" w:hAnsi="Arial" w:cs="Arial"/>
          <w:color w:val="000000"/>
          <w:sz w:val="27"/>
          <w:szCs w:val="27"/>
        </w:rPr>
        <w:t> </w:t>
      </w:r>
      <w:r>
        <w:rPr>
          <w:rFonts w:ascii="Abyssinica SIL" w:hAnsi="Abyssinica SIL" w:cs="Abyssinica SIL"/>
        </w:rPr>
        <w:t>አበገደ</w:t>
      </w:r>
      <w:r>
        <w:rPr>
          <w:rStyle w:val="apple-converted-space"/>
          <w:rFonts w:ascii="Arial" w:hAnsi="Arial" w:cs="Arial"/>
          <w:color w:val="000000"/>
          <w:sz w:val="27"/>
          <w:szCs w:val="27"/>
        </w:rPr>
        <w:t> </w:t>
      </w:r>
      <w:r>
        <w:t>sequence (for example in Des</w:t>
      </w:r>
      <w:r w:rsidR="00E814E8">
        <w:t>te Tekle Wold's “</w:t>
      </w:r>
      <w:r>
        <w:rPr>
          <w:rFonts w:ascii="Abyssinica SIL" w:hAnsi="Abyssinica SIL" w:cs="Abyssinica SIL"/>
        </w:rPr>
        <w:t>ዐዲስ፡ያማርኛ፡መዝገበ፡ቃላት።</w:t>
      </w:r>
      <w:r w:rsidR="00E814E8">
        <w:t>”</w:t>
      </w:r>
      <w:r>
        <w:t>).</w:t>
      </w:r>
    </w:p>
    <w:p w14:paraId="6476DCBA" w14:textId="77777777" w:rsidR="00FA64C9" w:rsidRDefault="00FA64C9" w:rsidP="00FA64C9">
      <w:pPr>
        <w:jc w:val="both"/>
      </w:pPr>
    </w:p>
    <w:p w14:paraId="4FF77CAD" w14:textId="77777777" w:rsidR="00FA64C9" w:rsidRDefault="00FA64C9" w:rsidP="00FA64C9">
      <w:pPr>
        <w:jc w:val="both"/>
      </w:pPr>
      <w:r>
        <w:t>In the second convetion where pages are numbers with Western numerals, the preface page numbering will apply Ethiopic numerals. Under both conventions the preface page number begins on the first printed page after the cover.</w:t>
      </w:r>
    </w:p>
    <w:p w14:paraId="4889BCCB" w14:textId="166F328F" w:rsidR="00516D86" w:rsidRDefault="00516D86"/>
    <w:p w14:paraId="42F34787" w14:textId="77777777" w:rsidR="00516D86" w:rsidRDefault="00516D86"/>
    <w:p w14:paraId="05572478" w14:textId="77777777" w:rsidR="00FA64C9" w:rsidRDefault="00FA64C9" w:rsidP="00FA64C9">
      <w:pPr>
        <w:rPr>
          <w:b/>
          <w:u w:val="single"/>
        </w:rPr>
      </w:pPr>
      <w:r w:rsidRPr="0048538B">
        <w:rPr>
          <w:b/>
          <w:u w:val="single"/>
        </w:rPr>
        <w:t>Survey Questions:</w:t>
      </w:r>
    </w:p>
    <w:p w14:paraId="7B1ECD42" w14:textId="77777777" w:rsidR="00FA64C9" w:rsidRPr="0048538B" w:rsidRDefault="00FA64C9" w:rsidP="00FA64C9">
      <w:pPr>
        <w:rPr>
          <w:b/>
          <w:u w:val="single"/>
        </w:rPr>
      </w:pPr>
    </w:p>
    <w:p w14:paraId="390E278B" w14:textId="77777777" w:rsidR="00FA64C9" w:rsidRPr="00FA64C9" w:rsidRDefault="00FA64C9" w:rsidP="008652DF">
      <w:pPr>
        <w:numPr>
          <w:ilvl w:val="0"/>
          <w:numId w:val="44"/>
        </w:numPr>
        <w:spacing w:before="60" w:after="120"/>
        <w:rPr>
          <w:rFonts w:eastAsia="Times New Roman" w:cs="Times New Roman"/>
          <w:iCs/>
          <w:sz w:val="22"/>
          <w:szCs w:val="22"/>
        </w:rPr>
      </w:pPr>
      <w:r>
        <w:rPr>
          <w:rStyle w:val="Emphasis"/>
          <w:rFonts w:eastAsia="Times New Roman" w:cs="Times New Roman"/>
          <w:i w:val="0"/>
        </w:rPr>
        <w:t>Are the above descriptions accurate</w:t>
      </w:r>
      <w:r w:rsidRPr="00B00246">
        <w:rPr>
          <w:rStyle w:val="Emphasis"/>
          <w:rFonts w:eastAsia="Times New Roman" w:cs="Times New Roman"/>
          <w:i w:val="0"/>
        </w:rPr>
        <w:t>?</w:t>
      </w:r>
      <w:r w:rsidRPr="00B00246">
        <w:rPr>
          <w:rStyle w:val="Emphasis"/>
          <w:rFonts w:eastAsia="Times New Roman" w:cs="Times New Roman"/>
          <w:i w:val="0"/>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6F0FD0CA" w14:textId="77777777"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4CC9D8A8" w14:textId="77777777" w:rsidR="00FA64C9" w:rsidRDefault="00FA64C9" w:rsidP="00FA64C9">
      <w:pPr>
        <w:spacing w:before="60" w:after="120"/>
        <w:ind w:left="360"/>
        <w:rPr>
          <w:rFonts w:eastAsia="Times New Roman" w:cs="Times New Roman"/>
          <w:iCs/>
          <w:sz w:val="22"/>
          <w:szCs w:val="22"/>
        </w:rPr>
      </w:pPr>
    </w:p>
    <w:p w14:paraId="768987DC" w14:textId="77777777" w:rsidR="00FA64C9" w:rsidRPr="00FA64C9" w:rsidRDefault="00FA64C9" w:rsidP="008652DF">
      <w:pPr>
        <w:numPr>
          <w:ilvl w:val="0"/>
          <w:numId w:val="44"/>
        </w:numPr>
        <w:shd w:val="clear" w:color="auto" w:fill="FFFFFF"/>
        <w:spacing w:before="60" w:after="120"/>
        <w:rPr>
          <w:rFonts w:ascii="Arial" w:eastAsia="Times New Roman" w:hAnsi="Arial" w:cs="Arial"/>
          <w:i/>
          <w:iCs/>
          <w:color w:val="000000"/>
          <w:sz w:val="27"/>
          <w:szCs w:val="27"/>
        </w:rPr>
      </w:pPr>
      <w:r w:rsidRPr="00FA64C9">
        <w:rPr>
          <w:rFonts w:eastAsia="Times New Roman" w:cs="Arial"/>
          <w:iCs/>
          <w:color w:val="000000"/>
        </w:rPr>
        <w:t>Are there any other page numbering conventions that should be supported by software?</w:t>
      </w:r>
      <w:r w:rsidRPr="00FA64C9">
        <w:rPr>
          <w:rStyle w:val="Emphasis"/>
          <w:rFonts w:eastAsia="Times New Roman" w:cs="Times New Roman"/>
          <w:i w:val="0"/>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152DF32B" w14:textId="77777777"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4FDCD8B6" w14:textId="4E65DABE" w:rsidR="00387D6B" w:rsidRDefault="00387D6B">
      <w:r>
        <w:br w:type="page"/>
      </w:r>
    </w:p>
    <w:p w14:paraId="626B081B" w14:textId="1AAECFC7" w:rsidR="004E4CC2" w:rsidRDefault="004E4CC2" w:rsidP="004E4CC2">
      <w:pPr>
        <w:pStyle w:val="Heading2"/>
        <w:rPr>
          <w:color w:val="auto"/>
        </w:rPr>
      </w:pPr>
      <w:r>
        <w:rPr>
          <w:color w:val="auto"/>
        </w:rPr>
        <w:lastRenderedPageBreak/>
        <w:t>Footnotes &amp; Superscript</w:t>
      </w:r>
    </w:p>
    <w:p w14:paraId="6CC1E184" w14:textId="5B37AAD9" w:rsidR="004E4CC2" w:rsidRPr="009B37D3" w:rsidRDefault="004E4CC2" w:rsidP="009B37D3">
      <w:pPr>
        <w:spacing w:after="240" w:line="276" w:lineRule="auto"/>
        <w:jc w:val="both"/>
        <w:rPr>
          <w:shd w:val="clear" w:color="auto" w:fill="FFFFFF"/>
        </w:rPr>
      </w:pPr>
      <w:r w:rsidRPr="004E4CC2">
        <w:rPr>
          <w:shd w:val="clear" w:color="auto" w:fill="FFFFFF"/>
        </w:rPr>
        <w:t>Footnote counters are simple superscripted cardinal numb</w:t>
      </w:r>
      <w:r w:rsidR="005D31F1">
        <w:rPr>
          <w:shd w:val="clear" w:color="auto" w:fill="FFFFFF"/>
        </w:rPr>
        <w:t>ers. Microsoft Word, for example, will “top-aligned”</w:t>
      </w:r>
      <w:r w:rsidRPr="004E4CC2">
        <w:rPr>
          <w:shd w:val="clear" w:color="auto" w:fill="FFFFFF"/>
        </w:rPr>
        <w:t xml:space="preserve"> </w:t>
      </w:r>
      <w:r w:rsidR="005D31F1">
        <w:rPr>
          <w:shd w:val="clear" w:color="auto" w:fill="FFFFFF"/>
        </w:rPr>
        <w:t xml:space="preserve">the superscripted text </w:t>
      </w:r>
      <w:r w:rsidRPr="004E4CC2">
        <w:rPr>
          <w:shd w:val="clear" w:color="auto" w:fill="FFFFFF"/>
        </w:rPr>
        <w:t xml:space="preserve">with the reference text. </w:t>
      </w:r>
      <w:r w:rsidR="009B37D3">
        <w:rPr>
          <w:shd w:val="clear" w:color="auto" w:fill="FFFFFF"/>
        </w:rPr>
        <w:t xml:space="preserve">Other text presentation systems, such as web browsers, may raise the superscripted text further. Both </w:t>
      </w:r>
      <w:r w:rsidRPr="004E4CC2">
        <w:rPr>
          <w:shd w:val="clear" w:color="auto" w:fill="FFFFFF"/>
        </w:rPr>
        <w:t>alignment style</w:t>
      </w:r>
      <w:r w:rsidR="009B37D3">
        <w:rPr>
          <w:shd w:val="clear" w:color="auto" w:fill="FFFFFF"/>
        </w:rPr>
        <w:t>s work</w:t>
      </w:r>
      <w:r w:rsidRPr="004E4CC2">
        <w:rPr>
          <w:shd w:val="clear" w:color="auto" w:fill="FFFFFF"/>
        </w:rPr>
        <w:t xml:space="preserve"> well </w:t>
      </w:r>
      <w:r w:rsidR="009B37D3">
        <w:rPr>
          <w:shd w:val="clear" w:color="auto" w:fill="FFFFFF"/>
        </w:rPr>
        <w:t>when</w:t>
      </w:r>
      <w:r w:rsidRPr="004E4CC2">
        <w:rPr>
          <w:shd w:val="clear" w:color="auto" w:fill="FFFFFF"/>
        </w:rPr>
        <w:t xml:space="preserve"> letters </w:t>
      </w:r>
      <w:r w:rsidR="009B37D3">
        <w:rPr>
          <w:shd w:val="clear" w:color="auto" w:fill="FFFFFF"/>
        </w:rPr>
        <w:t>have a</w:t>
      </w:r>
      <w:r w:rsidRPr="004E4CC2">
        <w:rPr>
          <w:shd w:val="clear" w:color="auto" w:fill="FFFFFF"/>
        </w:rPr>
        <w:t xml:space="preserve"> fixed height, but may not be visually optimal in a variable height writing sytem</w:t>
      </w:r>
      <w:r w:rsidR="00775082">
        <w:rPr>
          <w:shd w:val="clear" w:color="auto" w:fill="FFFFFF"/>
        </w:rPr>
        <w:t>.</w:t>
      </w:r>
      <w:r w:rsidR="009B37D3">
        <w:rPr>
          <w:shd w:val="clear" w:color="auto" w:fill="FFFFFF"/>
        </w:rPr>
        <w:t xml:space="preserve"> </w:t>
      </w:r>
      <w:r>
        <w:rPr>
          <w:shd w:val="clear" w:color="auto" w:fill="FFFFFF"/>
        </w:rPr>
        <w:t>The variable heights of Ethiopic letters introduces the same “fixed-vs-floating” issue with superscript text as discussed in the previous section on the Ethiopic gemination mark.</w:t>
      </w:r>
    </w:p>
    <w:p w14:paraId="09E87927" w14:textId="57C1E2B3" w:rsidR="004E4CC2" w:rsidRDefault="00086E9F" w:rsidP="004E4CC2">
      <w:r w:rsidRPr="004E4CC2">
        <w:rPr>
          <w:rFonts w:ascii="Abyssinica SIL" w:hAnsi="Abyssinica SIL" w:cs="Abyssinica SIL"/>
          <w:noProof/>
          <w:sz w:val="48"/>
          <w:szCs w:val="48"/>
        </w:rPr>
        <mc:AlternateContent>
          <mc:Choice Requires="wps">
            <w:drawing>
              <wp:anchor distT="0" distB="0" distL="114300" distR="114300" simplePos="0" relativeHeight="251760640" behindDoc="0" locked="0" layoutInCell="0" allowOverlap="1" wp14:anchorId="75333172" wp14:editId="48DF32A1">
                <wp:simplePos x="0" y="0"/>
                <wp:positionH relativeFrom="column">
                  <wp:posOffset>391795</wp:posOffset>
                </wp:positionH>
                <wp:positionV relativeFrom="paragraph">
                  <wp:posOffset>154305</wp:posOffset>
                </wp:positionV>
                <wp:extent cx="359410" cy="1403985"/>
                <wp:effectExtent l="0" t="0" r="0" b="127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F6BB326"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9" o:spid="_x0000_s1063" type="#_x0000_t202" style="position:absolute;margin-left:30.85pt;margin-top:12.15pt;width:28.3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" o:allowincell="f" filled="f" stroked="f">
                <v:textbox style="mso-fit-shape-to-text:t">
                  <w:txbxContent>
                    <w:p w14:paraId="5F6BB326"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1664" behindDoc="0" locked="0" layoutInCell="0" allowOverlap="1" wp14:anchorId="49FC2B40" wp14:editId="26F61061">
                <wp:simplePos x="0" y="0"/>
                <wp:positionH relativeFrom="column">
                  <wp:posOffset>1210310</wp:posOffset>
                </wp:positionH>
                <wp:positionV relativeFrom="paragraph">
                  <wp:posOffset>153035</wp:posOffset>
                </wp:positionV>
                <wp:extent cx="359410" cy="1403985"/>
                <wp:effectExtent l="0" t="0" r="0" b="127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2E03E391"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13" o:spid="_x0000_s1064" type="#_x0000_t202" style="position:absolute;margin-left:95.3pt;margin-top:12.05pt;width:28.3pt;height:110.55pt;z-index:251761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" o:allowincell="f" filled="f" stroked="f">
                <v:textbox style="mso-fit-shape-to-text:t">
                  <w:txbxContent>
                    <w:p w14:paraId="2E03E391"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2688" behindDoc="0" locked="0" layoutInCell="0" allowOverlap="1" wp14:anchorId="1FEDA631" wp14:editId="0D70443A">
                <wp:simplePos x="0" y="0"/>
                <wp:positionH relativeFrom="column">
                  <wp:posOffset>1951355</wp:posOffset>
                </wp:positionH>
                <wp:positionV relativeFrom="paragraph">
                  <wp:posOffset>153353</wp:posOffset>
                </wp:positionV>
                <wp:extent cx="359410" cy="1403985"/>
                <wp:effectExtent l="0" t="0" r="0" b="127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70E2EB73"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43" o:spid="_x0000_s1065" type="#_x0000_t202" style="position:absolute;margin-left:153.65pt;margin-top:12.1pt;width:28.3pt;height:110.55pt;z-index:251762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" o:allowincell="f" filled="f" stroked="f">
                <v:textbox style="mso-fit-shape-to-text:t">
                  <w:txbxContent>
                    <w:p w14:paraId="70E2EB73"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08"/>
        <w:gridCol w:w="5148"/>
      </w:tblGrid>
      <w:tr w:rsidR="004E4CC2" w14:paraId="174C8674" w14:textId="77777777" w:rsidTr="005D31F1">
        <w:tc>
          <w:tcPr>
            <w:tcW w:w="3708" w:type="dxa"/>
          </w:tcPr>
          <w:p w14:paraId="0934F46B" w14:textId="6B1ECD46" w:rsidR="004E4CC2" w:rsidRDefault="00086E9F" w:rsidP="005D31F1">
            <w:pPr>
              <w:rPr>
                <w:rFonts w:ascii="Abyssinica SIL" w:hAnsi="Abyssinica SIL" w:cs="Abyssinica SIL"/>
              </w:rPr>
            </w:pPr>
            <w:r w:rsidRPr="00963214">
              <w:rPr>
                <w:rFonts w:ascii="Abyssinica SIL" w:hAnsi="Abyssinica SIL" w:cs="Abyssinica SIL"/>
                <w:noProof/>
              </w:rPr>
              <mc:AlternateContent>
                <mc:Choice Requires="wps">
                  <w:drawing>
                    <wp:anchor distT="0" distB="0" distL="114300" distR="114300" simplePos="0" relativeHeight="251757568" behindDoc="0" locked="0" layoutInCell="0" allowOverlap="1" wp14:anchorId="2FDA6687" wp14:editId="70786B00">
                      <wp:simplePos x="0" y="0"/>
                      <wp:positionH relativeFrom="column">
                        <wp:posOffset>1937385</wp:posOffset>
                      </wp:positionH>
                      <wp:positionV relativeFrom="paragraph">
                        <wp:posOffset>313221</wp:posOffset>
                      </wp:positionV>
                      <wp:extent cx="359410" cy="1403985"/>
                      <wp:effectExtent l="0" t="0" r="0" b="127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4E7765C4"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95" o:spid="_x0000_s1066" type="#_x0000_t202" style="position:absolute;margin-left:152.55pt;margin-top:24.65pt;width:28.3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" o:allowincell="f" filled="f" stroked="f">
                      <v:textbox style="mso-fit-shape-to-text:t">
                        <w:txbxContent>
                          <w:p w14:paraId="4E7765C4"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004E4CC2" w:rsidRPr="00D4578F">
              <w:rPr>
                <w:rFonts w:cs="Abyssinica SIL"/>
                <w:noProof/>
                <w:sz w:val="48"/>
                <w:szCs w:val="48"/>
              </w:rPr>
              <mc:AlternateContent>
                <mc:Choice Requires="wps">
                  <w:drawing>
                    <wp:anchor distT="0" distB="0" distL="114300" distR="114300" simplePos="0" relativeHeight="251758592" behindDoc="0" locked="0" layoutInCell="0" allowOverlap="1" wp14:anchorId="43FCA647" wp14:editId="17B5D4C4">
                      <wp:simplePos x="0" y="0"/>
                      <wp:positionH relativeFrom="column">
                        <wp:posOffset>400685</wp:posOffset>
                      </wp:positionH>
                      <wp:positionV relativeFrom="paragraph">
                        <wp:posOffset>372911</wp:posOffset>
                      </wp:positionV>
                      <wp:extent cx="359410" cy="1403985"/>
                      <wp:effectExtent l="0" t="0" r="0" b="127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0859239C"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6" o:spid="_x0000_s1067" type="#_x0000_t202" style="position:absolute;margin-left:31.55pt;margin-top:29.35pt;width:28.3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" o:allowincell="f" filled="f" stroked="f">
                      <v:textbox style="mso-fit-shape-to-text:t">
                        <w:txbxContent>
                          <w:p w14:paraId="0859239C"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ን</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 xml:space="preserve"> …</w:t>
            </w:r>
            <w:r w:rsidR="004E4CC2" w:rsidRPr="0011590E">
              <w:rPr>
                <w:rFonts w:ascii="MT Unicode 4.1" w:hAnsi="MT Unicode 4.1" w:cs="Abyssinica SIL"/>
                <w:sz w:val="48"/>
                <w:szCs w:val="48"/>
              </w:rPr>
              <w:t>ጠ</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ች</w:t>
            </w:r>
          </w:p>
        </w:tc>
        <w:tc>
          <w:tcPr>
            <w:tcW w:w="5148" w:type="dxa"/>
          </w:tcPr>
          <w:p w14:paraId="4F91613F" w14:textId="77777777" w:rsidR="004E4CC2" w:rsidRPr="00D4578F" w:rsidRDefault="004E4CC2" w:rsidP="005D31F1">
            <w:pPr>
              <w:rPr>
                <w:rFonts w:cs="Abyssinica SIL"/>
                <w:sz w:val="48"/>
                <w:szCs w:val="48"/>
              </w:rPr>
            </w:pPr>
            <w:r w:rsidRPr="00D4578F">
              <w:rPr>
                <w:rFonts w:cs="Abyssinica SIL"/>
                <w:sz w:val="48"/>
                <w:szCs w:val="48"/>
              </w:rPr>
              <w:t>Fixed height</w:t>
            </w:r>
          </w:p>
        </w:tc>
      </w:tr>
      <w:tr w:rsidR="004E4CC2" w14:paraId="72F1DEC8" w14:textId="77777777" w:rsidTr="005D31F1">
        <w:tc>
          <w:tcPr>
            <w:tcW w:w="3708" w:type="dxa"/>
          </w:tcPr>
          <w:p w14:paraId="6DCEDE70" w14:textId="77777777" w:rsidR="004E4CC2" w:rsidRDefault="004E4CC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6544" behindDoc="0" locked="0" layoutInCell="0" allowOverlap="1" wp14:anchorId="45C86E3E" wp14:editId="123A3948">
                      <wp:simplePos x="0" y="0"/>
                      <wp:positionH relativeFrom="column">
                        <wp:posOffset>1239520</wp:posOffset>
                      </wp:positionH>
                      <wp:positionV relativeFrom="paragraph">
                        <wp:posOffset>33489</wp:posOffset>
                      </wp:positionV>
                      <wp:extent cx="359410" cy="1403985"/>
                      <wp:effectExtent l="0" t="0" r="0" b="127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AF9705B"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8" o:spid="_x0000_s1068" type="#_x0000_t202" style="position:absolute;margin-left:97.6pt;margin-top:2.65pt;width:28.3pt;height:110.55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" o:allowincell="f" filled="f" stroked="f">
                      <v:textbox style="mso-fit-shape-to-text:t">
                        <w:txbxContent>
                          <w:p w14:paraId="5AF9705B"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3A1346">
              <w:rPr>
                <w:rFonts w:ascii="Abyssinica SIL" w:hAnsi="Abyssinica SIL" w:cs="Abyssinica SIL"/>
                <w:sz w:val="48"/>
                <w:szCs w:val="48"/>
              </w:rPr>
              <w:t>…</w:t>
            </w:r>
            <w:r w:rsidRPr="0011590E">
              <w:rPr>
                <w:rFonts w:ascii="MT Unicode 4.1" w:hAnsi="MT Unicode 4.1" w:cs="Abyssinica SIL"/>
                <w:sz w:val="48"/>
                <w:szCs w:val="48"/>
              </w:rPr>
              <w:t>ን</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 xml:space="preserve"> …</w:t>
            </w:r>
            <w:r w:rsidRPr="0011590E">
              <w:rPr>
                <w:rFonts w:ascii="MT Unicode 4.1" w:hAnsi="MT Unicode 4.1" w:cs="Abyssinica SIL"/>
                <w:sz w:val="48"/>
                <w:szCs w:val="48"/>
              </w:rPr>
              <w:t>ጠ</w:t>
            </w:r>
            <w:r w:rsidRPr="003A1346">
              <w:rPr>
                <w:rFonts w:ascii="Abyssinica SIL" w:hAnsi="Abyssinica SIL" w:cs="Abyssinica SIL"/>
                <w:sz w:val="48"/>
                <w:szCs w:val="48"/>
                <w:vertAlign w:val="superscript"/>
              </w:rPr>
              <w:t xml:space="preserve"> </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w:t>
            </w:r>
            <w:r w:rsidRPr="0011590E">
              <w:rPr>
                <w:rFonts w:ascii="MT Unicode 4.1" w:hAnsi="MT Unicode 4.1" w:cs="Abyssinica SIL"/>
                <w:sz w:val="48"/>
                <w:szCs w:val="48"/>
              </w:rPr>
              <w:t>ች</w:t>
            </w:r>
          </w:p>
        </w:tc>
        <w:tc>
          <w:tcPr>
            <w:tcW w:w="5148" w:type="dxa"/>
          </w:tcPr>
          <w:p w14:paraId="343867C6" w14:textId="77777777" w:rsidR="004E4CC2" w:rsidRPr="00D4578F" w:rsidRDefault="004E4CC2" w:rsidP="005D31F1">
            <w:pPr>
              <w:rPr>
                <w:rFonts w:cs="Abyssinica SIL"/>
                <w:sz w:val="48"/>
                <w:szCs w:val="48"/>
              </w:rPr>
            </w:pPr>
            <w:r w:rsidRPr="00D4578F">
              <w:rPr>
                <w:rFonts w:cs="Abyssinica SIL"/>
                <w:sz w:val="48"/>
                <w:szCs w:val="48"/>
              </w:rPr>
              <w:t>Floating height</w:t>
            </w:r>
          </w:p>
        </w:tc>
      </w:tr>
    </w:tbl>
    <w:p w14:paraId="31509E99" w14:textId="77777777" w:rsidR="00B46810" w:rsidRDefault="00B46810">
      <w:pPr>
        <w:rPr>
          <w:sz w:val="48"/>
          <w:szCs w:val="48"/>
        </w:rPr>
      </w:pPr>
    </w:p>
    <w:p w14:paraId="6555412E" w14:textId="77777777" w:rsidR="004E4CC2" w:rsidRDefault="004E4CC2" w:rsidP="004E4CC2">
      <w:pPr>
        <w:rPr>
          <w:b/>
          <w:u w:val="single"/>
        </w:rPr>
      </w:pPr>
      <w:r w:rsidRPr="0048538B">
        <w:rPr>
          <w:b/>
          <w:u w:val="single"/>
        </w:rPr>
        <w:t>Survey Questions:</w:t>
      </w:r>
    </w:p>
    <w:p w14:paraId="12B26585" w14:textId="77777777" w:rsidR="004E4CC2" w:rsidRPr="004E4CC2" w:rsidRDefault="004E4CC2" w:rsidP="004E4CC2"/>
    <w:p w14:paraId="5E9DC32B" w14:textId="77777777" w:rsidR="004E4CC2" w:rsidRPr="005B5C9E" w:rsidRDefault="004E4CC2" w:rsidP="004E4CC2"/>
    <w:p w14:paraId="15AF6DDB" w14:textId="3F2375AA" w:rsidR="00ED35E5" w:rsidRPr="00FA64C9" w:rsidRDefault="004E4CC2" w:rsidP="00387D6B">
      <w:pPr>
        <w:numPr>
          <w:ilvl w:val="0"/>
          <w:numId w:val="50"/>
        </w:numPr>
        <w:spacing w:before="60" w:after="120"/>
        <w:rPr>
          <w:rFonts w:eastAsia="Times New Roman" w:cs="Times New Roman"/>
          <w:iCs/>
          <w:sz w:val="22"/>
          <w:szCs w:val="22"/>
        </w:rPr>
      </w:pPr>
      <w:r w:rsidRPr="005B5C9E">
        <w:t>What do stakeholders feel should be the default positioning style?</w:t>
      </w:r>
      <w:r w:rsidR="00ED35E5">
        <w:br/>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ixed</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loating</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Don’t know  </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__________</w:t>
      </w:r>
    </w:p>
    <w:p w14:paraId="496CC577" w14:textId="122492B6"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16A392ED" w14:textId="77777777" w:rsidR="00ED35E5" w:rsidRPr="00FA64C9" w:rsidRDefault="004E4CC2" w:rsidP="00387D6B">
      <w:pPr>
        <w:numPr>
          <w:ilvl w:val="0"/>
          <w:numId w:val="50"/>
        </w:numPr>
        <w:spacing w:before="60" w:after="120"/>
        <w:rPr>
          <w:rFonts w:eastAsia="Times New Roman" w:cs="Times New Roman"/>
          <w:iCs/>
          <w:sz w:val="22"/>
          <w:szCs w:val="22"/>
        </w:rPr>
      </w:pPr>
      <w:r w:rsidRPr="005B5C9E">
        <w:t>What should the relative height be of the superscripted text? The English default is a 7/12</w:t>
      </w:r>
      <w:r w:rsidRPr="005B5C9E">
        <w:rPr>
          <w:vertAlign w:val="superscript"/>
        </w:rPr>
        <w:t>ths</w:t>
      </w:r>
      <w:r w:rsidRPr="005B5C9E">
        <w:t> ratio.</w:t>
      </w:r>
      <w:r w:rsidR="00ED35E5">
        <w:br/>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Don’t know  </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__________</w:t>
      </w:r>
    </w:p>
    <w:p w14:paraId="6CE042D7" w14:textId="147359BC" w:rsidR="004E4CC2" w:rsidRPr="00ED35E5" w:rsidRDefault="00ED35E5" w:rsidP="00ED35E5">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________</w:t>
      </w:r>
    </w:p>
    <w:p w14:paraId="2EAE7811" w14:textId="77777777" w:rsidR="00ED35E5" w:rsidRPr="00FA64C9" w:rsidRDefault="004E4CC2" w:rsidP="00387D6B">
      <w:pPr>
        <w:numPr>
          <w:ilvl w:val="0"/>
          <w:numId w:val="50"/>
        </w:numPr>
        <w:spacing w:before="60" w:after="120"/>
        <w:rPr>
          <w:rFonts w:eastAsia="Times New Roman" w:cs="Times New Roman"/>
          <w:iCs/>
          <w:sz w:val="22"/>
          <w:szCs w:val="22"/>
        </w:rPr>
      </w:pPr>
      <w:r w:rsidRPr="005B5C9E">
        <w:t>Are Ethiopic numerals used for footnote counting?</w:t>
      </w:r>
      <w:r w:rsidR="00ED35E5">
        <w:br/>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Don’t know  </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__________</w:t>
      </w:r>
    </w:p>
    <w:p w14:paraId="72711F6C" w14:textId="1E0EBA41"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040A2C1D" w14:textId="55414F51" w:rsidR="00ED35E5" w:rsidRPr="00FA64C9" w:rsidRDefault="004E4CC2" w:rsidP="00387D6B">
      <w:pPr>
        <w:numPr>
          <w:ilvl w:val="0"/>
          <w:numId w:val="50"/>
        </w:numPr>
        <w:spacing w:before="60" w:after="120"/>
        <w:rPr>
          <w:rFonts w:eastAsia="Times New Roman" w:cs="Times New Roman"/>
          <w:iCs/>
          <w:sz w:val="22"/>
          <w:szCs w:val="22"/>
        </w:rPr>
      </w:pPr>
      <w:r w:rsidRPr="005B5C9E">
        <w:t>Top-alignment of su</w:t>
      </w:r>
      <w:r w:rsidR="009B37D3">
        <w:t>perscript text may only be an Microsoft</w:t>
      </w:r>
      <w:r w:rsidRPr="005B5C9E">
        <w:t xml:space="preserve"> Word practice; superscript in web documents does not appear to follow the same vertical alignment rules.</w:t>
      </w:r>
      <w:r w:rsidR="00ED35E5">
        <w:br/>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Don’t know  </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__________</w:t>
      </w:r>
    </w:p>
    <w:p w14:paraId="78CF7308" w14:textId="6BF34E58"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34D5650A" w14:textId="77777777" w:rsidR="00A810CB" w:rsidRDefault="00A810CB">
      <w:pPr>
        <w:rPr>
          <w:sz w:val="48"/>
          <w:szCs w:val="48"/>
        </w:rPr>
      </w:pPr>
      <w:r>
        <w:rPr>
          <w:sz w:val="48"/>
          <w:szCs w:val="48"/>
        </w:rPr>
        <w:br w:type="page"/>
      </w:r>
    </w:p>
    <w:p w14:paraId="61F82E35" w14:textId="79C27A29" w:rsidR="00F13752" w:rsidRPr="00145C0B" w:rsidRDefault="00F13752" w:rsidP="00145C0B">
      <w:pPr>
        <w:pStyle w:val="Heading1"/>
        <w:rPr>
          <w:color w:val="auto"/>
          <w:sz w:val="48"/>
          <w:szCs w:val="48"/>
        </w:rPr>
      </w:pPr>
      <w:r w:rsidRPr="00145C0B">
        <w:rPr>
          <w:color w:val="auto"/>
          <w:sz w:val="48"/>
          <w:szCs w:val="48"/>
        </w:rPr>
        <w:lastRenderedPageBreak/>
        <w:t>List</w:t>
      </w:r>
      <w:r w:rsidR="002C2E71" w:rsidRPr="00145C0B">
        <w:rPr>
          <w:color w:val="auto"/>
          <w:sz w:val="48"/>
          <w:szCs w:val="48"/>
        </w:rPr>
        <w:t xml:space="preserve"> Styles</w:t>
      </w:r>
    </w:p>
    <w:p w14:paraId="36C8C8F9" w14:textId="6BF4DE2E" w:rsidR="00FE5C84" w:rsidRPr="00FE5C84" w:rsidRDefault="00FE5C84" w:rsidP="00FE5C84">
      <w:pPr>
        <w:pStyle w:val="Heading2"/>
        <w:rPr>
          <w:color w:val="auto"/>
        </w:rPr>
      </w:pPr>
      <w:r w:rsidRPr="00FE5C84">
        <w:rPr>
          <w:color w:val="auto"/>
        </w:rPr>
        <w:t>Bullet Lists</w:t>
      </w:r>
    </w:p>
    <w:p w14:paraId="4FD2BCDE" w14:textId="77777777" w:rsidR="00FE5C84" w:rsidRDefault="00FE5C84" w:rsidP="0048538B">
      <w:r>
        <w:t>Bullet lists are utilized regularly in Ethiopic literature. Authors using a computer or typewriter will work with the list marker symbols made available by their software or machine. Many marker, or “bullet”, symbols are accepted for Ethiopic literature though not all will be considered optimal.</w:t>
      </w:r>
    </w:p>
    <w:p w14:paraId="2A8AFC2E" w14:textId="77777777" w:rsidR="0048538B" w:rsidRDefault="0048538B" w:rsidP="0048538B"/>
    <w:p w14:paraId="1DD911BD" w14:textId="4B9E6280" w:rsidR="007A4575" w:rsidRPr="00393FE9" w:rsidRDefault="002D471A" w:rsidP="002D471A">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84864" behindDoc="0" locked="0" layoutInCell="0" allowOverlap="1" wp14:anchorId="5B10D543" wp14:editId="5B4D9D74">
                <wp:simplePos x="0" y="0"/>
                <wp:positionH relativeFrom="column">
                  <wp:posOffset>3133886</wp:posOffset>
                </wp:positionH>
                <wp:positionV relativeFrom="page">
                  <wp:posOffset>2490470</wp:posOffset>
                </wp:positionV>
                <wp:extent cx="1439839" cy="791571"/>
                <wp:effectExtent l="0" t="0" r="0" b="0"/>
                <wp:wrapNone/>
                <wp:docPr id="19" name="Group 19"/>
                <wp:cNvGraphicFramePr/>
                <a:graphic xmlns:a="http://schemas.openxmlformats.org/drawingml/2006/main">
                  <a:graphicData uri="http://schemas.microsoft.com/office/word/2010/wordprocessingGroup">
                    <wpg:wgp>
                      <wpg:cNvGrpSpPr/>
                      <wpg:grpSpPr>
                        <a:xfrm>
                          <a:off x="0" y="0"/>
                          <a:ext cx="1439839" cy="791571"/>
                          <a:chOff x="0" y="0"/>
                          <a:chExt cx="1437678" cy="795456"/>
                        </a:xfrm>
                      </wpg:grpSpPr>
                      <wps:wsp>
                        <wps:cNvPr id="260"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799F7AA8" w14:textId="77777777" w:rsidR="005D31F1" w:rsidRPr="0023741F" w:rsidRDefault="005D31F1"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64"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65743C08"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372FE31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3279736"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70" name="Text Box 2"/>
                        <wps:cNvSpPr txBox="1">
                          <a:spLocks noChangeArrowheads="1"/>
                        </wps:cNvSpPr>
                        <wps:spPr bwMode="auto">
                          <a:xfrm>
                            <a:off x="61415" y="6824"/>
                            <a:ext cx="632460" cy="672465"/>
                          </a:xfrm>
                          <a:prstGeom prst="rect">
                            <a:avLst/>
                          </a:prstGeom>
                          <a:noFill/>
                          <a:ln w="9525">
                            <a:noFill/>
                            <a:miter lim="800000"/>
                            <a:headEnd/>
                            <a:tailEnd/>
                          </a:ln>
                        </wps:spPr>
                        <wps:txbx>
                          <w:txbxContent>
                            <w:p w14:paraId="2C01EB50"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0AD348D"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FC5F2EA"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61"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63F3923B" w14:textId="77777777" w:rsidR="005D31F1" w:rsidRPr="0023741F" w:rsidRDefault="005D31F1"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66" name="Oval 266"/>
                        <wps:cNvSpPr/>
                        <wps:spPr>
                          <a:xfrm>
                            <a:off x="723332" y="116006"/>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263"/>
                        <wps:cNvSpPr/>
                        <wps:spPr>
                          <a:xfrm>
                            <a:off x="723332" y="300251"/>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723332" y="491320"/>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0" y="122830"/>
                            <a:ext cx="76200" cy="762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268"/>
                        <wps:cNvSpPr/>
                        <wps:spPr>
                          <a:xfrm>
                            <a:off x="6824" y="320723"/>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6824" y="511791"/>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9" o:spid="_x0000_s1069" style="position:absolute;margin-left:246.75pt;margin-top:196.1pt;width:113.35pt;height:62.35pt;z-index:251684864;mso-position-vertical-relative:page"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" o:allowincell="f">
                <v:shape id="_x0000_s1070"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2Jb4A&#10;AADcAAAADwAAAGRycy9kb3ducmV2LnhtbERPTYvCMBC9C/sfwgjeNFVYWapRxHXBgxfdeh+a2aZs&#10;MynNaOu/NwfB4+N9r7eDb9SdulgHNjCfZaCIy2BrrgwUvz/TL1BRkC02gcnAgyJsNx+jNeY29Hym&#10;+0UqlUI45mjAibS51rF05DHOQkucuL/QeZQEu0rbDvsU7hu9yLKl9lhzanDY0t5R+X+5eQMidjd/&#10;FAcfj9fh9N27rPzEwpjJeNitQAkN8ha/3EdrYLF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uNiW+AAAA3AAAAA8AAAAAAAAAAAAAAAAAmAIAAGRycy9kb3ducmV2&#10;LnhtbFBLBQYAAAAABAAEAPUAAACDAwAAAAA=&#10;" filled="f" stroked="f">
                  <v:textbox style="mso-fit-shape-to-text:t">
                    <w:txbxContent>
                      <w:p w14:paraId="799F7AA8" w14:textId="77777777" w:rsidR="005D31F1" w:rsidRPr="0023741F" w:rsidRDefault="005D31F1" w:rsidP="00393FE9">
                        <w:pPr>
                          <w:rPr>
                            <w:sz w:val="16"/>
                            <w:szCs w:val="16"/>
                          </w:rPr>
                        </w:pPr>
                        <w:r>
                          <w:rPr>
                            <w:sz w:val="16"/>
                            <w:szCs w:val="16"/>
                          </w:rPr>
                          <w:t>100</w:t>
                        </w:r>
                        <w:r w:rsidRPr="0023741F">
                          <w:rPr>
                            <w:sz w:val="16"/>
                            <w:szCs w:val="16"/>
                          </w:rPr>
                          <w:t>%</w:t>
                        </w:r>
                      </w:p>
                    </w:txbxContent>
                  </v:textbox>
                </v:shape>
                <v:shape id="_x0000_s1071"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JsMA&#10;AADcAAAADwAAAGRycy9kb3ducmV2LnhtbESPT2vCQBTE74V+h+UVvNWNYkWiq4h/wEMv1Xh/ZF+z&#10;odm3Ifs08du7hUKPw8z8hlltBt+oO3WxDmxgMs5AEZfB1lwZKC7H9wWoKMgWm8Bk4EERNuvXlxXm&#10;NvT8RfezVCpBOOZowIm0udaxdOQxjkNLnLzv0HmUJLtK2w77BPeNnmbZXHusOS04bGnnqPw537wB&#10;EbudPIqDj6fr8LnvXVZ+YGHM6G3YLkEJDfIf/mufrIHpfAa/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UwJsMAAADcAAAADwAAAAAAAAAAAAAAAACYAgAAZHJzL2Rv&#10;d25yZXYueG1sUEsFBgAAAAAEAAQA9QAAAIgDAAAAAA==&#10;" filled="f" stroked="f">
                  <v:textbox style="mso-fit-shape-to-text:t">
                    <w:txbxContent>
                      <w:p w14:paraId="65743C08"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372FE31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3279736" w14:textId="77777777" w:rsidR="005D31F1" w:rsidRDefault="005D31F1" w:rsidP="00393FE9">
                        <w:r w:rsidRPr="0064767B">
                          <w:rPr>
                            <w:rFonts w:ascii="Abyssinica SIL" w:hAnsi="Abyssinica SIL" w:cs="Abyssinica SIL"/>
                          </w:rPr>
                          <w:t>ሠለስቱ</w:t>
                        </w:r>
                      </w:p>
                    </w:txbxContent>
                  </v:textbox>
                </v:shape>
                <v:shape id="_x0000_s1072" type="#_x0000_t202" style="position:absolute;left:614;top:68;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g+L8A&#10;AADcAAAADwAAAGRycy9kb3ducmV2LnhtbERPTWvCQBC9F/wPywje6kbBtkRXEa3goRdtvA/ZMRvM&#10;zobs1MR/7x4KHh/ve7UZfKPu1MU6sIHZNANFXAZbc2Wg+D28f4GKgmyxCUwGHhRhsx69rTC3oecT&#10;3c9SqRTCMUcDTqTNtY6lI49xGlrixF1D51ES7CptO+xTuG/0PMs+tMeaU4PDlnaOytv5zxsQsdvZ&#10;o/j28XgZfva9y8oFFsZMxsN2CUpokJf43320Bua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96D4vwAAANwAAAAPAAAAAAAAAAAAAAAAAJgCAABkcnMvZG93bnJl&#10;di54bWxQSwUGAAAAAAQABAD1AAAAhAMAAAAA&#10;" filled="f" stroked="f">
                  <v:textbox style="mso-fit-shape-to-text:t">
                    <w:txbxContent>
                      <w:p w14:paraId="2C01EB50"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0AD348D"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FC5F2EA" w14:textId="77777777" w:rsidR="005D31F1" w:rsidRDefault="005D31F1" w:rsidP="00393FE9">
                        <w:r w:rsidRPr="0064767B">
                          <w:rPr>
                            <w:rFonts w:ascii="Abyssinica SIL" w:hAnsi="Abyssinica SIL" w:cs="Abyssinica SIL"/>
                          </w:rPr>
                          <w:t>ሠለስቱ</w:t>
                        </w:r>
                      </w:p>
                    </w:txbxContent>
                  </v:textbox>
                </v:shape>
                <v:shape id="_x0000_s1073"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14:paraId="63F3923B" w14:textId="77777777" w:rsidR="005D31F1" w:rsidRPr="0023741F" w:rsidRDefault="005D31F1" w:rsidP="00393FE9">
                        <w:pPr>
                          <w:rPr>
                            <w:sz w:val="16"/>
                            <w:szCs w:val="16"/>
                          </w:rPr>
                        </w:pPr>
                        <w:r>
                          <w:rPr>
                            <w:sz w:val="16"/>
                            <w:szCs w:val="16"/>
                          </w:rPr>
                          <w:t>75</w:t>
                        </w:r>
                        <w:r w:rsidRPr="0023741F">
                          <w:rPr>
                            <w:sz w:val="16"/>
                            <w:szCs w:val="16"/>
                          </w:rPr>
                          <w:t>%</w:t>
                        </w:r>
                      </w:p>
                    </w:txbxContent>
                  </v:textbox>
                </v:shape>
                <v:oval id="Oval 266" o:spid="_x0000_s1074" style="position:absolute;left:7233;top:1160;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2gu8QA&#10;AADcAAAADwAAAGRycy9kb3ducmV2LnhtbESPQUsDMRSE70L/Q3hCbzZrD4usTUspLbbgxdaLt8fm&#10;bRLcvGyTuF3/vREEj8PMfMOsNpPvxUgxucAKHhcVCOI2aMdGwfvl8PAEImVkjX1gUvBNCTbr2d0K&#10;Gx1u/EbjORtRIJwaVGBzHhopU2vJY1qEgbh4XYgec5HRSB3xVuC+l8uqqqVHx2XB4kA7S+3n+csr&#10;aJ3ZjS/hkt3Vdq/dyZziYf+h1Px+2j6DyDTl//Bf+6gVLO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NoLvEAAAA3AAAAA8AAAAAAAAAAAAAAAAAmAIAAGRycy9k&#10;b3ducmV2LnhtbFBLBQYAAAAABAAEAPUAAACJAwAAAAA=&#10;" fillcolor="black [3213]" stroked="f"/>
                <v:oval id="Oval 263" o:spid="_x0000_s1075"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oDI8QA&#10;AADcAAAADwAAAGRycy9kb3ducmV2LnhtbESPT0sDMRTE74LfITzBm81aoc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6AyPEAAAA3AAAAA8AAAAAAAAAAAAAAAAAmAIAAGRycy9k&#10;b3ducmV2LnhtbFBLBQYAAAAABAAEAPUAAACJAwAAAAA=&#10;" fillcolor="black [3213]" stroked="f"/>
                <v:oval id="Oval 265" o:spid="_x0000_s1076"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zMQA&#10;AADcAAAADwAAAGRycy9kb3ducmV2LnhtbESPT0sDMRTE74LfITzBm81asM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fPszEAAAA3AAAAA8AAAAAAAAAAAAAAAAAmAIAAGRycy9k&#10;b3ducmV2LnhtbFBLBQYAAAAABAAEAPUAAACJAwAAAAA=&#10;" fillcolor="black [3213]" stroked="f"/>
                <v:oval id="Oval 269" o:spid="_x0000_s1077" style="position:absolute;top:1228;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0ycQA&#10;AADcAAAADwAAAGRycy9kb3ducmV2LnhtbESPQWsCMRSE74X+h/CE3mpWD9JujSJSUaGXqpfeHpu3&#10;SXDzsk3Sdfvvm0Khx2FmvmGW69F3YqCYXGAFs2kFgrgJ2rFRcDnvHp9ApIyssQtMCr4pwXp1f7fE&#10;Wocbv9NwykYUCKcaFdic+1rK1FjymKahJy5eG6LHXGQ0Uke8Fbjv5LyqFtKj47JgsaetpeZ6+vIK&#10;Gme2wz6cs/u07Vt7NMe4e/1Q6mEybl5AZBrzf/ivfdAK5ot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SNMnEAAAA3AAAAA8AAAAAAAAAAAAAAAAAmAIAAGRycy9k&#10;b3ducmV2LnhtbFBLBQYAAAAABAAEAPUAAACJAwAAAAA=&#10;" fillcolor="black [3213]" stroked="f"/>
                <v:oval id="Oval 268" o:spid="_x0000_s1078"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6RUsEA&#10;AADcAAAADwAAAGRycy9kb3ducmV2LnhtbERPTWsCMRC9C/0PYQq9aVYPIlujFFGs0EvVS2/DZjYJ&#10;3UzWJF23/745FDw+3vd6O/pODBSTC6xgPqtAEDdBOzYKrpfDdAUiZWSNXWBS8EsJtpunyRprHe78&#10;ScM5G1FCONWowObc11KmxpLHNAs9ceHaED3mAqOROuK9hPtOLqpqKT06Lg0We9pZar7PP15B48xu&#10;OIZLdjfbfrQnc4qH/ZdSL8/j2yuITGN+iP/d71rBYlnWljPlCM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ekVLBAAAA3AAAAA8AAAAAAAAAAAAAAAAAmAIAAGRycy9kb3du&#10;cmV2LnhtbFBLBQYAAAAABAAEAPUAAACGAwAAAAA=&#10;" fillcolor="black [3213]" stroked="f"/>
                <v:oval id="Oval 267" o:spid="_x0000_s1079"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EFIMQA&#10;AADcAAAADwAAAGRycy9kb3ducmV2LnhtbESPQWsCMRSE74X+h/CE3mpWD7ZsjSJSUaGXqpfeHpu3&#10;SXDzsk3Sdfvvm0Khx2FmvmGW69F3YqCYXGAFs2kFgrgJ2rFRcDnvHp9BpIyssQtMCr4pwXp1f7fE&#10;Wocbv9NwykYUCKcaFdic+1rK1FjymKahJy5eG6LHXGQ0Uke8Fbjv5LyqFtKj47JgsaetpeZ6+vIK&#10;Gme2wz6cs/u07Vt7NMe4e/1Q6mEybl5AZBrzf/ivfdAK5os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BSDEAAAA3AAAAA8AAAAAAAAAAAAAAAAAmAIAAGRycy9k&#10;b3ducmV2LnhtbFBLBQYAAAAABAAEAPUAAACJAwAAAAA=&#10;" fillcolor="black [3213]" stroked="f"/>
                <w10:wrap anchory="page"/>
              </v:group>
            </w:pict>
          </mc:Fallback>
        </mc:AlternateContent>
      </w:r>
      <w:r>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A55E8F9" wp14:editId="3169D765">
                <wp:extent cx="2067434" cy="794385"/>
                <wp:effectExtent l="0" t="0" r="0" b="5715"/>
                <wp:docPr id="274" name="Group 274"/>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275" name="Group 275"/>
                        <wpg:cNvGrpSpPr/>
                        <wpg:grpSpPr>
                          <a:xfrm>
                            <a:off x="0" y="0"/>
                            <a:ext cx="657860" cy="792480"/>
                            <a:chOff x="0" y="0"/>
                            <a:chExt cx="657860" cy="792480"/>
                          </a:xfrm>
                        </wpg:grpSpPr>
                        <wps:wsp>
                          <wps:cNvPr id="276" name="Oval 276"/>
                          <wps:cNvSpPr/>
                          <wps:spPr>
                            <a:xfrm>
                              <a:off x="0" y="152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Oval 277"/>
                          <wps:cNvSpPr/>
                          <wps:spPr>
                            <a:xfrm>
                              <a:off x="0" y="3429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Oval 278"/>
                          <wps:cNvSpPr/>
                          <wps:spPr>
                            <a:xfrm>
                              <a:off x="0" y="533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11B31D8A"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F80FC85"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32643570"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80"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6DCE911B" w14:textId="77777777" w:rsidR="005D31F1" w:rsidRPr="0023741F" w:rsidRDefault="005D31F1"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281" name="Group 281"/>
                        <wpg:cNvGrpSpPr/>
                        <wpg:grpSpPr>
                          <a:xfrm>
                            <a:off x="685930" y="-635"/>
                            <a:ext cx="672970" cy="793115"/>
                            <a:chOff x="-95120" y="-635"/>
                            <a:chExt cx="672970" cy="793115"/>
                          </a:xfrm>
                        </wpg:grpSpPr>
                        <wps:wsp>
                          <wps:cNvPr id="282" name="Oval 282"/>
                          <wps:cNvSpPr/>
                          <wps:spPr>
                            <a:xfrm>
                              <a:off x="-95120" y="1435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95120" y="3340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95120" y="51816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5D802E37"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979D624"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7218D49A"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87"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8871735" w14:textId="77777777" w:rsidR="005D31F1" w:rsidRPr="0023741F" w:rsidRDefault="005D31F1"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288" name="Group 288"/>
                        <wpg:cNvGrpSpPr/>
                        <wpg:grpSpPr>
                          <a:xfrm>
                            <a:off x="1384300" y="-1905"/>
                            <a:ext cx="683134" cy="793750"/>
                            <a:chOff x="-95250" y="-1905"/>
                            <a:chExt cx="683134" cy="793750"/>
                          </a:xfrm>
                        </wpg:grpSpPr>
                        <wps:wsp>
                          <wps:cNvPr id="289"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0158BB0A"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40C12E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E3DD81A"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90" name="Oval 290"/>
                          <wps:cNvSpPr/>
                          <wps:spPr>
                            <a:xfrm>
                              <a:off x="-95250" y="132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95250" y="3225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Oval 292"/>
                          <wps:cNvSpPr/>
                          <wps:spPr>
                            <a:xfrm>
                              <a:off x="-95250" y="513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7657F932" w14:textId="77777777" w:rsidR="005D31F1" w:rsidRPr="0023741F" w:rsidRDefault="005D31F1"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274" o:spid="_x0000_s1080"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">
                <v:group id="Group 275" o:spid="_x0000_s1081"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oval id="Oval 276" o:spid="_x0000_s1082"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Q2ZsQA&#10;AADcAAAADwAAAGRycy9kb3ducmV2LnhtbESPQWsCMRSE74X+h/CE3mpWD7ZsjSJSUaGXqpfeHpu3&#10;SXDzsk3Sdfvvm0Khx2FmvmGW69F3YqCYXGAFs2kFgrgJ2rFRcDnvHp9BpIyssQtMCr4pwXp1f7fE&#10;Wocbv9NwykYUCKcaFdic+1rK1FjymKahJy5eG6LHXGQ0Uke8Fbjv5LyqFtKj47JgsaetpeZ6+vIK&#10;Gme2wz6cs/u07Vt7NMe4e/1Q6mEybl5AZBrzf/ivfdAK5k8L+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NmbEAAAA3AAAAA8AAAAAAAAAAAAAAAAAmAIAAGRycy9k&#10;b3ducmV2LnhtbFBLBQYAAAAABAAEAPUAAACJAwAAAAA=&#10;" fillcolor="black [3213]" stroked="f"/>
                  <v:oval id="Oval 277" o:spid="_x0000_s1083"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T/cQA&#10;AADcAAAADwAAAGRycy9kb3ducmV2LnhtbESPT0sDMRTE74LfITzBm83ag5W1aSnF0ha89M/F22Pz&#10;NgndvKxJ3K7f3ggFj8PM/IaZL0ffiYFicoEVPE8qEMRN0I6NgvNp8/QKImVkjV1gUvBDCZaL+7s5&#10;1jpc+UDDMRtRIJxqVGBz7mspU2PJY5qEnrh4bYgec5HRSB3xWuC+k9OqepEeHZcFiz2tLTWX47dX&#10;0DizHrbhlN2XbT/avdnHzfunUo8P4+oNRKYx/4dv7Z1WMJ3N4O9MOQ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Yk/3EAAAA3AAAAA8AAAAAAAAAAAAAAAAAmAIAAGRycy9k&#10;b3ducmV2LnhtbFBLBQYAAAAABAAEAPUAAACJAwAAAAA=&#10;" fillcolor="black [3213]" stroked="f"/>
                  <v:oval id="Oval 278" o:spid="_x0000_s108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cHj8EA&#10;AADcAAAADwAAAGRycy9kb3ducmV2LnhtbERPTWsCMRC9F/ofwhS81Ww92LIaRaTSCr1UvXgbNrNJ&#10;cDPZJum6/ffNQfD4eN/L9eg7MVBMLrCCl2kFgrgJ2rFRcDrunt9ApIyssQtMCv4owXr1+LDEWocr&#10;f9NwyEaUEE41KrA597WUqbHkMU1DT1y4NkSPucBopI54LeG+k7OqmkuPjkuDxZ62lprL4dcraJzZ&#10;Dh/hmN2Pbb/avdnH3ftZqcnTuFmAyDTmu/jm/tQKZq9lbT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B4/BAAAA3AAAAA8AAAAAAAAAAAAAAAAAmAIAAGRycy9kb3du&#10;cmV2LnhtbFBLBQYAAAAABAAEAPUAAACGAwAAAAA=&#10;" fillcolor="black [3213]" stroked="f"/>
                  <v:shape id="_x0000_s1085"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0JZcMA&#10;AADcAAAADwAAAGRycy9kb3ducmV2LnhtbESPQWvCQBSE7wX/w/IEb3WjYFujq4hV8NBLbbw/ss9s&#10;MPs2ZF9N/PfdQqHHYWa+YdbbwTfqTl2sAxuYTTNQxGWwNVcGiq/j8xuoKMgWm8Bk4EERtpvR0xpz&#10;G3r+pPtZKpUgHHM04ETaXOtYOvIYp6ElTt41dB4lya7StsM+wX2j51n2oj3WnBYctrR3VN7O396A&#10;iN3NHsXBx9Nl+HjvXVYusDBmMh52K1BCg/yH/9ona2D+uo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0JZcMAAADcAAAADwAAAAAAAAAAAAAAAACYAgAAZHJzL2Rv&#10;d25yZXYueG1sUEsFBgAAAAAEAAQA9QAAAIgDAAAAAA==&#10;" filled="f" stroked="f">
                    <v:textbox style="mso-fit-shape-to-text:t">
                      <w:txbxContent>
                        <w:p w14:paraId="11B31D8A"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F80FC85"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32643570" w14:textId="77777777" w:rsidR="005D31F1" w:rsidRDefault="005D31F1" w:rsidP="00393FE9">
                          <w:r w:rsidRPr="0064767B">
                            <w:rPr>
                              <w:rFonts w:ascii="Abyssinica SIL" w:hAnsi="Abyssinica SIL" w:cs="Abyssinica SIL"/>
                            </w:rPr>
                            <w:t>ሠለስቱ</w:t>
                          </w:r>
                        </w:p>
                      </w:txbxContent>
                    </v:textbox>
                  </v:shape>
                  <v:shape id="_x0000_s1086"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Q374A&#10;AADcAAAADwAAAGRycy9kb3ducmV2LnhtbERPTYvCMBC9C/sfwgje1lRhRapRxHXBgxfdeh+a2aZs&#10;MynNaOu/NwfB4+N9r7eDb9SdulgHNjCbZqCIy2BrrgwUvz+fS1BRkC02gcnAgyJsNx+jNeY29Hym&#10;+0UqlUI45mjAibS51rF05DFOQ0ucuL/QeZQEu0rbDvsU7hs9z7KF9lhzanDY0t5R+X+5eQMidjd7&#10;FAcfj9fh9N27rPzCwpjJeNitQAkN8ha/3EdrYL5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gi0N++AAAA3AAAAA8AAAAAAAAAAAAAAAAAmAIAAGRycy9kb3ducmV2&#10;LnhtbFBLBQYAAAAABAAEAPUAAACDAwAAAAA=&#10;" filled="f" stroked="f">
                    <v:textbox style="mso-fit-shape-to-text:t">
                      <w:txbxContent>
                        <w:p w14:paraId="6DCE911B" w14:textId="77777777" w:rsidR="005D31F1" w:rsidRPr="0023741F" w:rsidRDefault="005D31F1" w:rsidP="00393FE9">
                          <w:pPr>
                            <w:rPr>
                              <w:sz w:val="16"/>
                              <w:szCs w:val="16"/>
                            </w:rPr>
                          </w:pPr>
                          <w:r w:rsidRPr="0023741F">
                            <w:rPr>
                              <w:sz w:val="16"/>
                              <w:szCs w:val="16"/>
                            </w:rPr>
                            <w:t>40%</w:t>
                          </w:r>
                        </w:p>
                      </w:txbxContent>
                    </v:textbox>
                  </v:shape>
                </v:group>
                <v:group id="Group 281" o:spid="_x0000_s1087"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oval id="Oval 282" o:spid="_x0000_s1088"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AQsQA&#10;AADcAAAADwAAAGRycy9kb3ducmV2LnhtbESPQUsDMRSE70L/Q3iCN5t1D6WsTUspLbbgxdaLt8fm&#10;bRLcvGyTuF3/vREEj8PMfMOsNpPvxUgxucAKnuYVCOI2aMdGwfvl8LgEkTKyxj4wKfimBJv17G6F&#10;jQ43fqPxnI0oEE4NKrA5D42UqbXkMc3DQFy8LkSPuchopI54K3Dfy7qqFtKj47JgcaCdpfbz/OUV&#10;tM7sxpdwye5qu9fuZE7xsP9Q6uF+2j6DyDTl//Bf+6gV1M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QELEAAAA3AAAAA8AAAAAAAAAAAAAAAAAmAIAAGRycy9k&#10;b3ducmV2LnhtbFBLBQYAAAAABAAEAPUAAACJAwAAAAA=&#10;" fillcolor="black [3213]" stroked="f"/>
                  <v:oval id="Oval 283" o:spid="_x0000_s1089"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bl2cQA&#10;AADcAAAADwAAAGRycy9kb3ducmV2LnhtbESPQWsCMRSE74X+h/CE3mpWC0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25dnEAAAA3AAAAA8AAAAAAAAAAAAAAAAAmAIAAGRycy9k&#10;b3ducmV2LnhtbFBLBQYAAAAABAAEAPUAAACJAwAAAAA=&#10;" fillcolor="black [3213]" stroked="f"/>
                  <v:oval id="Oval 284" o:spid="_x0000_s1090"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99rcQA&#10;AADcAAAADwAAAGRycy9kb3ducmV2LnhtbESPQWsCMRSE74X+h/CE3mpWKU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ffa3EAAAA3AAAAA8AAAAAAAAAAAAAAAAAmAIAAGRycy9k&#10;b3ducmV2LnhtbFBLBQYAAAAABAAEAPUAAACJAwAAAAA=&#10;" fillcolor="black [3213]" stroked="f"/>
                  <v:shape id="_x0000_s1091"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zR8IA&#10;AADcAAAADwAAAGRycy9kb3ducmV2LnhtbESPQWvCQBSE74L/YXmCN90oWCR1FdEKHrzUpvdH9pkN&#10;Zt+G7KuJ/94tFHocZuYbZrMbfKMe1MU6sIHFPANFXAZbc2Wg+DrN1qCiIFtsApOBJ0XYbcejDeY2&#10;9PxJj6tUKkE45mjAibS51rF05DHOQ0ucvFvoPEqSXaVth32C+0Yvs+xNe6w5LThs6eCovF9/vAER&#10;u188iw8fz9/D5di7rFxhYcx0MuzfQQkN8h/+a5+tgeV6Bb9n0hH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XNHwgAAANwAAAAPAAAAAAAAAAAAAAAAAJgCAABkcnMvZG93&#10;bnJldi54bWxQSwUGAAAAAAQABAD1AAAAhwMAAAAA&#10;" filled="f" stroked="f">
                    <v:textbox style="mso-fit-shape-to-text:t">
                      <w:txbxContent>
                        <w:p w14:paraId="5D802E37"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979D624"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7218D49A" w14:textId="77777777" w:rsidR="005D31F1" w:rsidRDefault="005D31F1" w:rsidP="00393FE9">
                          <w:r w:rsidRPr="0064767B">
                            <w:rPr>
                              <w:rFonts w:ascii="Abyssinica SIL" w:hAnsi="Abyssinica SIL" w:cs="Abyssinica SIL"/>
                            </w:rPr>
                            <w:t>ሠለስቱ</w:t>
                          </w:r>
                        </w:p>
                      </w:txbxContent>
                    </v:textbox>
                  </v:shape>
                  <v:shape id="_x0000_s1092"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tIq8MA&#10;AADcAAAADwAAAGRycy9kb3ducmV2LnhtbESPQWvCQBSE74L/YXmF3nSjUCvRNQTbggcvten9kX1m&#10;Q7NvQ/bVxH/fLRR6HGbmG2ZfTL5TNxpiG9jAapmBIq6DbbkxUH28LbagoiBb7AKTgTtFKA7z2R5z&#10;G0Z+p9tFGpUgHHM04ET6XOtYO/IYl6EnTt41DB4lyaHRdsAxwX2n11m20R5bTgsOezo6qr8u396A&#10;iC1X9+rVx9PndH4ZXVY/YWXM48NU7kAJTfIf/mufrIH19hl+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tIq8MAAADcAAAADwAAAAAAAAAAAAAAAACYAgAAZHJzL2Rv&#10;d25yZXYueG1sUEsFBgAAAAAEAAQA9QAAAIgDAAAAAA==&#10;" filled="f" stroked="f">
                    <v:textbox style="mso-fit-shape-to-text:t">
                      <w:txbxContent>
                        <w:p w14:paraId="68871735" w14:textId="77777777" w:rsidR="005D31F1" w:rsidRPr="0023741F" w:rsidRDefault="005D31F1" w:rsidP="00393FE9">
                          <w:pPr>
                            <w:rPr>
                              <w:sz w:val="16"/>
                              <w:szCs w:val="16"/>
                            </w:rPr>
                          </w:pPr>
                          <w:r>
                            <w:rPr>
                              <w:sz w:val="16"/>
                              <w:szCs w:val="16"/>
                            </w:rPr>
                            <w:t>5</w:t>
                          </w:r>
                          <w:r w:rsidRPr="0023741F">
                            <w:rPr>
                              <w:sz w:val="16"/>
                              <w:szCs w:val="16"/>
                            </w:rPr>
                            <w:t>0%</w:t>
                          </w:r>
                        </w:p>
                      </w:txbxContent>
                    </v:textbox>
                  </v:shape>
                </v:group>
                <v:group id="Group 288" o:spid="_x0000_s1093"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_x0000_s1094"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5QsMA&#10;AADcAAAADwAAAGRycy9kb3ducmV2LnhtbESPT2vCQBTE74V+h+UVvNWNgkWjq4h/wEMv1Xh/ZF+z&#10;odm3Ifs08du7hUKPw8z8hlltBt+oO3WxDmxgMs5AEZfB1lwZKC7H9zmoKMgWm8Bk4EERNuvXlxXm&#10;NvT8RfezVCpBOOZowIm0udaxdOQxjkNLnLzv0HmUJLtK2w77BPeNnmbZh/ZYc1pw2NLOUflzvnkD&#10;InY7eRQHH0/X4XPfu6ycYWHM6G3YLkEJDfIf/mufrIHpfAG/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h5QsMAAADcAAAADwAAAAAAAAAAAAAAAACYAgAAZHJzL2Rv&#10;d25yZXYueG1sUEsFBgAAAAAEAAQA9QAAAIgDAAAAAA==&#10;" filled="f" stroked="f">
                    <v:textbox style="mso-fit-shape-to-text:t">
                      <w:txbxContent>
                        <w:p w14:paraId="0158BB0A"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40C12E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E3DD81A" w14:textId="77777777" w:rsidR="005D31F1" w:rsidRDefault="005D31F1" w:rsidP="00393FE9">
                          <w:r w:rsidRPr="0064767B">
                            <w:rPr>
                              <w:rFonts w:ascii="Abyssinica SIL" w:hAnsi="Abyssinica SIL" w:cs="Abyssinica SIL"/>
                            </w:rPr>
                            <w:t>ሠለስቱ</w:t>
                          </w:r>
                        </w:p>
                      </w:txbxContent>
                    </v:textbox>
                  </v:shape>
                  <v:oval id="Oval 290" o:spid="_x0000_s1095"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3tc8EA&#10;AADcAAAADwAAAGRycy9kb3ducmV2LnhtbERPTWsCMRC9F/ofwhS81Ww9SLsaRaTSCr1UvXgbNrNJ&#10;cDPZJum6/ffNQfD4eN/L9eg7MVBMLrCCl2kFgrgJ2rFRcDrunl9BpIyssQtMCv4owXr1+LDEWocr&#10;f9NwyEaUEE41KrA597WUqbHkMU1DT1y4NkSPucBopI54LeG+k7OqmkuPjkuDxZ62lprL4dcraJzZ&#10;Dh/hmN2Pbb/avdnH3ftZqcnTuFmAyDTmu/jm/tQKZm9lfj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97XPBAAAA3AAAAA8AAAAAAAAAAAAAAAAAmAIAAGRycy9kb3du&#10;cmV2LnhtbFBLBQYAAAAABAAEAPUAAACGAwAAAAA=&#10;" fillcolor="black [3213]" stroked="f"/>
                  <v:oval id="Oval 291" o:spid="_x0000_s1096"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I6MQA&#10;AADcAAAADwAAAGRycy9kb3ducmV2LnhtbESPQWsCMRSE7wX/Q3hCbzWrh9JujSKitEIvVS+9PTZv&#10;k+DmZU3Sdfvvm0Khx2FmvmGW69F3YqCYXGAF81kFgrgJ2rFRcD7tH55ApIyssQtMCr4pwXo1uVti&#10;rcONP2g4ZiMKhFONCmzOfS1laix5TLPQExevDdFjLjIaqSPeCtx3clFVj9Kj47JgsaetpeZy/PIK&#10;Gme2w2s4ZXe17Xt7MIe4330qdT8dNy8gMo35P/zXftMKFs9z+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xSOjEAAAA3AAAAA8AAAAAAAAAAAAAAAAAmAIAAGRycy9k&#10;b3ducmV2LnhtbFBLBQYAAAAABAAEAPUAAACJAwAAAAA=&#10;" fillcolor="black [3213]" stroked="f"/>
                  <v:oval id="Oval 292" o:spid="_x0000_s1097"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Wn8QA&#10;AADcAAAADwAAAGRycy9kb3ducmV2LnhtbESPQUsDMRSE74L/ITzBm812D0XXpqWUFlvwYuvF22Pz&#10;NgluXrZJ3K7/3giCx2FmvmGW68n3YqSYXGAF81kFgrgN2rFR8H7ePzyCSBlZYx+YFHxTgvXq9maJ&#10;jQ5XfqPxlI0oEE4NKrA5D42UqbXkMc3CQFy8LkSPuchopI54LXDfy7qqFtKj47JgcaCtpfbz9OUV&#10;tM5sx5dwzu5iu9fuaI5xv/tQ6v5u2jyDyDTl//Bf+6AV1E81/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j1p/EAAAA3AAAAA8AAAAAAAAAAAAAAAAAmAIAAGRycy9k&#10;b3ducmV2LnhtbFBLBQYAAAAABAAEAPUAAACJAwAAAAA=&#10;" fillcolor="black [3213]" stroked="f"/>
                  <v:shape id="_x0000_s1098"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YdcMA&#10;AADcAAAADwAAAGRycy9kb3ducmV2LnhtbESPQWvCQBSE7wX/w/IEb3Wj0l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nYdcMAAADcAAAADwAAAAAAAAAAAAAAAACYAgAAZHJzL2Rv&#10;d25yZXYueG1sUEsFBgAAAAAEAAQA9QAAAIgDAAAAAA==&#10;" filled="f" stroked="f">
                    <v:textbox style="mso-fit-shape-to-text:t">
                      <w:txbxContent>
                        <w:p w14:paraId="7657F932" w14:textId="77777777" w:rsidR="005D31F1" w:rsidRPr="0023741F" w:rsidRDefault="005D31F1"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62A46444" w14:textId="4CE4315A" w:rsidR="00FE5C84" w:rsidRDefault="00FE5C84" w:rsidP="002D471A">
      <w:pPr>
        <w:jc w:val="center"/>
        <w:rPr>
          <w:rFonts w:eastAsia="Times New Roman" w:cs="Times New Roman"/>
        </w:rPr>
      </w:pPr>
      <w:r>
        <w:rPr>
          <w:rStyle w:val="fig-title"/>
          <w:rFonts w:eastAsia="Times New Roman" w:cs="Times New Roman"/>
        </w:rPr>
        <w:t>Circle bullet size relative to letter height.</w:t>
      </w:r>
    </w:p>
    <w:p w14:paraId="465A22C3" w14:textId="025A967F" w:rsidR="00393FE9" w:rsidRDefault="00393FE9" w:rsidP="00FE5C84">
      <w:pPr>
        <w:rPr>
          <w:rFonts w:eastAsia="Times New Roman" w:cs="Times New Roman"/>
        </w:rPr>
      </w:pPr>
    </w:p>
    <w:p w14:paraId="689846CF" w14:textId="6ECAD055"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57216" behindDoc="0" locked="0" layoutInCell="1" allowOverlap="1" wp14:anchorId="6B6C3B7D" wp14:editId="58AFF129">
                <wp:simplePos x="0" y="0"/>
                <wp:positionH relativeFrom="page">
                  <wp:posOffset>4276725</wp:posOffset>
                </wp:positionH>
                <wp:positionV relativeFrom="paragraph">
                  <wp:posOffset>0</wp:posOffset>
                </wp:positionV>
                <wp:extent cx="1437678" cy="795456"/>
                <wp:effectExtent l="0" t="0" r="0" b="5080"/>
                <wp:wrapNone/>
                <wp:docPr id="34" name="Group 34"/>
                <wp:cNvGraphicFramePr/>
                <a:graphic xmlns:a="http://schemas.openxmlformats.org/drawingml/2006/main">
                  <a:graphicData uri="http://schemas.microsoft.com/office/word/2010/wordprocessingGroup">
                    <wpg:wgp>
                      <wpg:cNvGrpSpPr/>
                      <wpg:grpSpPr>
                        <a:xfrm>
                          <a:off x="0" y="0"/>
                          <a:ext cx="1437678" cy="795456"/>
                          <a:chOff x="0" y="0"/>
                          <a:chExt cx="1437678" cy="795456"/>
                        </a:xfrm>
                      </wpg:grpSpPr>
                      <wps:wsp>
                        <wps:cNvPr id="56"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38185313" w14:textId="77777777" w:rsidR="005D31F1" w:rsidRPr="0023741F" w:rsidRDefault="005D31F1"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302"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494D14C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D2201B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CA8758B"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17"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08EF971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A83104F"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1159C30"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86"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2E958322" w14:textId="77777777" w:rsidR="005D31F1" w:rsidRPr="0023741F" w:rsidRDefault="005D31F1"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306" name="Rectangle 306"/>
                        <wps:cNvSpPr/>
                        <wps:spPr>
                          <a:xfrm>
                            <a:off x="723332" y="109182"/>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723332" y="300251"/>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723332" y="491320"/>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6006"/>
                            <a:ext cx="76200" cy="762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angle 315"/>
                        <wps:cNvSpPr/>
                        <wps:spPr>
                          <a:xfrm>
                            <a:off x="6824" y="320723"/>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6824" y="511791"/>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4" o:spid="_x0000_s1099" style="position:absolute;margin-left:336.75pt;margin-top:0;width:113.2pt;height:62.65pt;z-index:251657216;mso-position-horizontal-relative:page;mso-position-vertical-relative:text"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">
                <v:shape id="_x0000_s1100"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38185313" w14:textId="77777777" w:rsidR="005D31F1" w:rsidRPr="0023741F" w:rsidRDefault="005D31F1" w:rsidP="00393FE9">
                        <w:pPr>
                          <w:rPr>
                            <w:sz w:val="16"/>
                            <w:szCs w:val="16"/>
                          </w:rPr>
                        </w:pPr>
                        <w:r>
                          <w:rPr>
                            <w:sz w:val="16"/>
                            <w:szCs w:val="16"/>
                          </w:rPr>
                          <w:t>100</w:t>
                        </w:r>
                        <w:r w:rsidRPr="0023741F">
                          <w:rPr>
                            <w:sz w:val="16"/>
                            <w:szCs w:val="16"/>
                          </w:rPr>
                          <w:t>%</w:t>
                        </w:r>
                      </w:p>
                    </w:txbxContent>
                  </v:textbox>
                </v:shape>
                <v:shape id="_x0000_s1101"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14:paraId="494D14C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D2201B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CA8758B" w14:textId="77777777" w:rsidR="005D31F1" w:rsidRDefault="005D31F1" w:rsidP="00393FE9">
                        <w:r w:rsidRPr="0064767B">
                          <w:rPr>
                            <w:rFonts w:ascii="Abyssinica SIL" w:hAnsi="Abyssinica SIL" w:cs="Abyssinica SIL"/>
                          </w:rPr>
                          <w:t>ሠለስቱ</w:t>
                        </w:r>
                      </w:p>
                    </w:txbxContent>
                  </v:textbox>
                </v:shape>
                <v:shape id="_x0000_s1102"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SscMA&#10;AADcAAAADwAAAGRycy9kb3ducmV2LnhtbESPQWvCQBSE7wX/w/KE3uomllaJriK2BQ+9VOP9kX1m&#10;g9m3Iftq4r/vFgo9DjPzDbPejr5VN+pjE9hAPstAEVfBNlwbKE8fT0tQUZAttoHJwJ0ibDeThzUW&#10;Ngz8Rbej1CpBOBZowIl0hdaxcuQxzkJHnLxL6D1Kkn2tbY9DgvtWz7PsVXtsOC047GjvqLoev70B&#10;EbvL7+W7j4fz+Pk2uKx6wdKYx+m4W4ESGuU//Nc+WAPP+Q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DSscMAAADcAAAADwAAAAAAAAAAAAAAAACYAgAAZHJzL2Rv&#10;d25yZXYueG1sUEsFBgAAAAAEAAQA9QAAAIgDAAAAAA==&#10;" filled="f" stroked="f">
                  <v:textbox style="mso-fit-shape-to-text:t">
                    <w:txbxContent>
                      <w:p w14:paraId="08EF971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A83104F"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1159C30" w14:textId="77777777" w:rsidR="005D31F1" w:rsidRDefault="005D31F1" w:rsidP="00393FE9">
                        <w:r w:rsidRPr="0064767B">
                          <w:rPr>
                            <w:rFonts w:ascii="Abyssinica SIL" w:hAnsi="Abyssinica SIL" w:cs="Abyssinica SIL"/>
                          </w:rPr>
                          <w:t>ሠለስቱ</w:t>
                        </w:r>
                      </w:p>
                    </w:txbxContent>
                  </v:textbox>
                </v:shape>
                <v:shape id="_x0000_s1103"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tMMMA&#10;AADcAAAADwAAAGRycy9kb3ducmV2LnhtbESPwWrDMBBE74X+g9hCb7WcQENwoxjTppBDLk3c+2Jt&#10;LVNrZaxN7Px9FSjkOMzMG2ZTzr5XFxpjF9jAIstBETfBdtwaqE+fL2tQUZAt9oHJwJUilNvHhw0W&#10;Nkz8RZejtCpBOBZowIkMhdaxceQxZmEgTt5PGD1KkmOr7YhTgvteL/N8pT12nBYcDvTuqPk9nr0B&#10;EVstrvXOx/33fPiYXN68Ym3M89NcvYESmuUe/m/vrYHlegW3M+kI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ftMMMAAADcAAAADwAAAAAAAAAAAAAAAACYAgAAZHJzL2Rv&#10;d25yZXYueG1sUEsFBgAAAAAEAAQA9QAAAIgDAAAAAA==&#10;" filled="f" stroked="f">
                  <v:textbox style="mso-fit-shape-to-text:t">
                    <w:txbxContent>
                      <w:p w14:paraId="2E958322" w14:textId="77777777" w:rsidR="005D31F1" w:rsidRPr="0023741F" w:rsidRDefault="005D31F1" w:rsidP="00393FE9">
                        <w:pPr>
                          <w:rPr>
                            <w:sz w:val="16"/>
                            <w:szCs w:val="16"/>
                          </w:rPr>
                        </w:pPr>
                        <w:r>
                          <w:rPr>
                            <w:sz w:val="16"/>
                            <w:szCs w:val="16"/>
                          </w:rPr>
                          <w:t>75</w:t>
                        </w:r>
                        <w:r w:rsidRPr="0023741F">
                          <w:rPr>
                            <w:sz w:val="16"/>
                            <w:szCs w:val="16"/>
                          </w:rPr>
                          <w:t>%</w:t>
                        </w:r>
                      </w:p>
                    </w:txbxContent>
                  </v:textbox>
                </v:shape>
                <v:rect id="Rectangle 306" o:spid="_x0000_s1104"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Kr4MQA&#10;AADcAAAADwAAAGRycy9kb3ducmV2LnhtbESPQYvCMBSE78L+h/AEb2vqCup2jaKCKOLFuh68PZpn&#10;W7Z5aZuo9d8bYcHjMDPfMNN5a0pxo8YVlhUM+hEI4tTqgjMFv8f15wSE88gaS8uk4EEO5rOPzhRj&#10;be98oFviMxEg7GJUkHtfxVK6NCeDrm8r4uBdbGPQB9lkUjd4D3BTyq8oGkmDBYeFHCta5ZT+JVej&#10;oNj5zbJeDE/78/jbptWyvpRtrVSv2y5+QHhq/Tv8395qBcNoBK8z4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yq+DEAAAA3AAAAA8AAAAAAAAAAAAAAAAAmAIAAGRycy9k&#10;b3ducmV2LnhtbFBLBQYAAAAABAAEAPUAAACJAwAAAAA=&#10;" fillcolor="black [3213]" stroked="f"/>
                <v:rect id="Rectangle 299" o:spid="_x0000_s1105"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liMYA&#10;AADcAAAADwAAAGRycy9kb3ducmV2LnhtbESPQWvCQBSE7wX/w/IEb7oxQmtSN0EFaSm9qO2ht0f2&#10;mQSzb5PsNqb/vlsQehxm5htmk4+mEQP1rrasYLmIQBAXVtdcKvg4H+ZrEM4ja2wsk4IfcpBnk4cN&#10;ptre+EjDyZciQNilqKDyvk2ldEVFBt3CtsTBu9jeoA+yL6Xu8RbgppFxFD1KgzWHhQpb2ldUXE/f&#10;RkH95l923Xb1+f71lNii3XWXZuyUmk3H7TMIT6P/D9/br1pBnCT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aliMYAAADcAAAADwAAAAAAAAAAAAAAAACYAgAAZHJz&#10;L2Rvd25yZXYueG1sUEsFBgAAAAAEAAQA9QAAAIsDAAAAAA==&#10;" fillcolor="black [3213]" stroked="f"/>
                <v:rect id="Rectangle 304" o:spid="_x0000_s1106"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DMYA&#10;AADcAAAADwAAAGRycy9kb3ducmV2LnhtbESPQWvCQBSE74L/YXlCb2ajKbZNXUUL0lK8NNVDb4/s&#10;MwnNvk2ya0z/fVcQPA4z8w2zXA+mFj11rrKsYBbFIIhzqysuFBy+d9NnEM4ja6wtk4I/crBejUdL&#10;TLW98Bf1mS9EgLBLUUHpfZNK6fKSDLrINsTBO9nOoA+yK6Tu8BLgppbzOF5IgxWHhRIbeisp/83O&#10;RkH16d+37SY57n+eXmzebNtTPbRKPUyGzSsIT4O/h2/tD60giR/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QDMYAAADcAAAADwAAAAAAAAAAAAAAAACYAgAAZHJz&#10;L2Rvd25yZXYueG1sUEsFBgAAAAAEAAQA9QAAAIsDAAAAAA==&#10;" fillcolor="black [3213]" stroked="f"/>
                <v:rect id="Rectangle 316" o:spid="_x0000_s1107"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s9PcYA&#10;AADcAAAADwAAAGRycy9kb3ducmV2LnhtbESPT2vCQBTE7wW/w/IK3sxGhbTGrKKFopRe6p+Dt0f2&#10;mYRm3ybZ1aTfvlsQehxm5jdMth5MLe7UucqygmkUgyDOra64UHA6vk9eQTiPrLG2TAp+yMF6NXrK&#10;MNW25y+6H3whAoRdigpK75tUSpeXZNBFtiEO3tV2Bn2QXSF1h32Am1rO4jiRBisOCyU29FZS/n24&#10;GQXVh99t2838/Hl5Wdi82bbXemiVGj8PmyUIT4P/Dz/ae61gPk3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s9PcYAAADcAAAADwAAAAAAAAAAAAAAAACYAgAAZHJz&#10;L2Rvd25yZXYueG1sUEsFBgAAAAAEAAQA9QAAAIsDAAAAAA==&#10;" fillcolor="black [3213]" stroked="f"/>
                <v:rect id="Rectangle 315" o:spid="_x0000_s1108"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jSsYA&#10;AADcAAAADwAAAGRycy9kb3ducmV2LnhtbESPQWvCQBSE74L/YXkFb7rRU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mjSsYAAADcAAAADwAAAAAAAAAAAAAAAACYAgAAZHJz&#10;L2Rvd25yZXYueG1sUEsFBgAAAAAEAAQA9QAAAIsDAAAAAA==&#10;" fillcolor="black [3213]" stroked="f"/>
                <v:rect id="Rectangle 314" o:spid="_x0000_s1109"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G0cYA&#10;AADcAAAADwAAAGRycy9kb3ducmV2LnhtbESPQWvCQBSE74L/YXkFb7rRF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UG0cYAAADcAAAADwAAAAAAAAAAAAAAAACYAgAAZHJz&#10;L2Rvd25yZXYueG1sUEsFBgAAAAAEAAQA9QAAAIsDA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278DDDA" wp14:editId="0A767107">
                <wp:extent cx="2067434" cy="794385"/>
                <wp:effectExtent l="0" t="0" r="0" b="5715"/>
                <wp:docPr id="322" name="Group 322"/>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323" name="Group 323"/>
                        <wpg:cNvGrpSpPr/>
                        <wpg:grpSpPr>
                          <a:xfrm>
                            <a:off x="0" y="0"/>
                            <a:ext cx="657860" cy="792480"/>
                            <a:chOff x="0" y="0"/>
                            <a:chExt cx="657860" cy="792480"/>
                          </a:xfrm>
                        </wpg:grpSpPr>
                        <wps:wsp>
                          <wps:cNvPr id="324" name="Rectangle 324"/>
                          <wps:cNvSpPr/>
                          <wps:spPr>
                            <a:xfrm>
                              <a:off x="0" y="152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3429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Rectangle 326"/>
                          <wps:cNvSpPr/>
                          <wps:spPr>
                            <a:xfrm>
                              <a:off x="0" y="533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C10FCE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2C22945"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3DB5F443"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31"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2E904F20" w14:textId="77777777" w:rsidR="005D31F1" w:rsidRPr="0023741F" w:rsidRDefault="005D31F1"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332" name="Group 332"/>
                        <wpg:cNvGrpSpPr/>
                        <wpg:grpSpPr>
                          <a:xfrm>
                            <a:off x="685930" y="-635"/>
                            <a:ext cx="672970" cy="793115"/>
                            <a:chOff x="-95120" y="-635"/>
                            <a:chExt cx="672970" cy="793115"/>
                          </a:xfrm>
                        </wpg:grpSpPr>
                        <wps:wsp>
                          <wps:cNvPr id="333" name="Rectangle 333"/>
                          <wps:cNvSpPr/>
                          <wps:spPr>
                            <a:xfrm>
                              <a:off x="-95120" y="1435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ectangle 334"/>
                          <wps:cNvSpPr/>
                          <wps:spPr>
                            <a:xfrm>
                              <a:off x="-95120" y="3340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95120" y="51816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15B2CC6E"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075943F3"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690664C"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49"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15BE082" w14:textId="77777777" w:rsidR="005D31F1" w:rsidRPr="0023741F" w:rsidRDefault="005D31F1"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350" name="Group 350"/>
                        <wpg:cNvGrpSpPr/>
                        <wpg:grpSpPr>
                          <a:xfrm>
                            <a:off x="1384300" y="-1905"/>
                            <a:ext cx="683134" cy="793750"/>
                            <a:chOff x="-95250" y="-1905"/>
                            <a:chExt cx="683134" cy="793750"/>
                          </a:xfrm>
                        </wpg:grpSpPr>
                        <wps:wsp>
                          <wps:cNvPr id="351"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2C9AE90D"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DEB56BD"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586B6148"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52" name="Rectangle 352"/>
                          <wps:cNvSpPr/>
                          <wps:spPr>
                            <a:xfrm>
                              <a:off x="-95250" y="132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95250" y="3225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95250" y="513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0976CAD3" w14:textId="77777777" w:rsidR="005D31F1" w:rsidRPr="0023741F" w:rsidRDefault="005D31F1"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322" o:spid="_x0000_s1110"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">
                <v:group id="Group 323" o:spid="_x0000_s1111"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rect id="Rectangle 324" o:spid="_x0000_s1112"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MbMYA&#10;AADcAAAADwAAAGRycy9kb3ducmV2LnhtbESPQWvCQBSE74L/YXmCt2bTWGx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nMbMYAAADcAAAADwAAAAAAAAAAAAAAAACYAgAAZHJz&#10;L2Rvd25yZXYueG1sUEsFBgAAAAAEAAQA9QAAAIsDAAAAAA==&#10;" fillcolor="black [3213]" stroked="f"/>
                  <v:rect id="Rectangle 325" o:spid="_x0000_s1113"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p98YA&#10;AADcAAAADwAAAGRycy9kb3ducmV2LnhtbESPQWvCQBSE74L/YXmCt2bTSG1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Vp98YAAADcAAAADwAAAAAAAAAAAAAAAACYAgAAZHJz&#10;L2Rvd25yZXYueG1sUEsFBgAAAAAEAAQA9QAAAIsDAAAAAA==&#10;" fillcolor="black [3213]" stroked="f"/>
                  <v:rect id="Rectangle 326" o:spid="_x0000_s111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3gMYA&#10;AADcAAAADwAAAGRycy9kb3ducmV2LnhtbESPT2vCQBTE7wW/w/IEb3VTA2mNrqKCKKWX+ufg7ZF9&#10;JqHZt0l2TdJv3y0Uehxm5jfMcj2YSnTUutKygpdpBII4s7rkXMHlvH9+A+E8ssbKMin4Jgfr1ehp&#10;iam2PX9Sd/K5CBB2KSoovK9TKV1WkEE3tTVx8O62NeiDbHOpW+wD3FRyFkWJNFhyWCiwpl1B2dfp&#10;YRSU7/6wbTbx9eP2OrdZvW3u1dAoNRkPmwUIT4P/D/+1j1pBPEvg90w4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f3gMYAAADcAAAADwAAAAAAAAAAAAAAAACYAgAAZHJz&#10;L2Rvd25yZXYueG1sUEsFBgAAAAAEAAQA9QAAAIsDAAAAAA==&#10;" fillcolor="black [3213]" stroked="f"/>
                  <v:shape id="_x0000_s1115"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pcAA&#10;AADcAAAADwAAAGRycy9kb3ducmV2LnhtbERPPWvDMBDdA/0P4grdYjkN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WpcAAAADcAAAADwAAAAAAAAAAAAAAAACYAgAAZHJzL2Rvd25y&#10;ZXYueG1sUEsFBgAAAAAEAAQA9QAAAIUDAAAAAA==&#10;" filled="f" stroked="f">
                    <v:textbox style="mso-fit-shape-to-text:t">
                      <w:txbxContent>
                        <w:p w14:paraId="5C10FCE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2C22945"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3DB5F443" w14:textId="77777777" w:rsidR="005D31F1" w:rsidRDefault="005D31F1" w:rsidP="00393FE9">
                          <w:r w:rsidRPr="0064767B">
                            <w:rPr>
                              <w:rFonts w:ascii="Abyssinica SIL" w:hAnsi="Abyssinica SIL" w:cs="Abyssinica SIL"/>
                            </w:rPr>
                            <w:t>ሠለስቱ</w:t>
                          </w:r>
                        </w:p>
                      </w:txbxContent>
                    </v:textbox>
                  </v:shape>
                  <v:shape id="_x0000_s1116"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zPsIA&#10;AADcAAAADwAAAGRycy9kb3ducmV2LnhtbESPT2vCQBTE70K/w/KE3nSTSqVEV5H+AQ+9qOn9kX1m&#10;g9m3Iftq4rfvFgSPw8z8hllvR9+qK/WxCWwgn2egiKtgG64NlKev2RuoKMgW28Bk4EYRtpunyRoL&#10;GwY+0PUotUoQjgUacCJdoXWsHHmM89ARJ+8ceo+SZF9r2+OQ4L7VL1m21B4bTgsOO3p3VF2Ov96A&#10;iN3lt/LTx/3P+P0xuKx6xdKY5+m4W4ESGuURvrf31sBi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LM+wgAAANwAAAAPAAAAAAAAAAAAAAAAAJgCAABkcnMvZG93&#10;bnJldi54bWxQSwUGAAAAAAQABAD1AAAAhwMAAAAA&#10;" filled="f" stroked="f">
                    <v:textbox style="mso-fit-shape-to-text:t">
                      <w:txbxContent>
                        <w:p w14:paraId="2E904F20" w14:textId="77777777" w:rsidR="005D31F1" w:rsidRPr="0023741F" w:rsidRDefault="005D31F1" w:rsidP="00393FE9">
                          <w:pPr>
                            <w:rPr>
                              <w:sz w:val="16"/>
                              <w:szCs w:val="16"/>
                            </w:rPr>
                          </w:pPr>
                          <w:r w:rsidRPr="0023741F">
                            <w:rPr>
                              <w:sz w:val="16"/>
                              <w:szCs w:val="16"/>
                            </w:rPr>
                            <w:t>40%</w:t>
                          </w:r>
                        </w:p>
                      </w:txbxContent>
                    </v:textbox>
                  </v:shape>
                </v:group>
                <v:group id="Group 332" o:spid="_x0000_s1117"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ect id="Rectangle 333" o:spid="_x0000_s1118"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CxcYA&#10;AADcAAAADwAAAGRycy9kb3ducmV2LnhtbESPzWrDMBCE74W+g9hCboncGNrGiRLsQEgpvTQ/h9wW&#10;a2ObWivbUmz37atCoMdhZr5hVpvR1KKnzlWWFTzPIhDEudUVFwpOx930DYTzyBpry6Tghxxs1o8P&#10;K0y0HfiL+oMvRICwS1BB6X2TSOnykgy6mW2Ig3e1nUEfZFdI3eEQ4KaW8yh6kQYrDgslNrQtKf8+&#10;3IyC6sPvszaNz5+X14XNm6y91mOr1ORpTJcgPI3+P3xvv2sFcRzD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nCxcYAAADcAAAADwAAAAAAAAAAAAAAAACYAgAAZHJz&#10;L2Rvd25yZXYueG1sUEsFBgAAAAAEAAQA9QAAAIsDAAAAAA==&#10;" fillcolor="black [3213]" stroked="f"/>
                  <v:rect id="Rectangle 334" o:spid="_x0000_s1119"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scUA&#10;AADcAAAADwAAAGRycy9kb3ducmV2LnhtbESPQWvCQBSE70L/w/IKvemmjdQ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gFqxxQAAANwAAAAPAAAAAAAAAAAAAAAAAJgCAABkcnMv&#10;ZG93bnJldi54bWxQSwUGAAAAAAQABAD1AAAAigMAAAAA&#10;" fillcolor="black [3213]" stroked="f"/>
                  <v:rect id="Rectangle 335" o:spid="_x0000_s1120"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z/KsUA&#10;AADcAAAADwAAAGRycy9kb3ducmV2LnhtbESPQWvCQBSE70L/w/IKvemmDdY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P8qxQAAANwAAAAPAAAAAAAAAAAAAAAAAJgCAABkcnMv&#10;ZG93bnJldi54bWxQSwUGAAAAAAQABAD1AAAAigMAAAAA&#10;" fillcolor="black [3213]" stroked="f"/>
                  <v:shape id="_x0000_s1121"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9rMMA&#10;AADcAAAADwAAAGRycy9kb3ducmV2LnhtbESPQWvCQBSE74X+h+UJ3urG2lZJXUWqgodeqvH+yL5m&#10;g9m3Iftq4r93C4Ueh5n5hlmuB9+oK3WxDmxgOslAEZfB1lwZKE77pwWoKMgWm8Bk4EYR1qvHhyXm&#10;NvT8RdejVCpBOOZowIm0udaxdOQxTkJLnLzv0HmUJLtK2w77BPeNfs6yN+2x5rTgsKUPR+Xl+OMN&#10;iNjN9FbsfDych89t77LyFQtjxqNh8w5KaJD/8F/7YA3MXu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9rMMAAADcAAAADwAAAAAAAAAAAAAAAACYAgAAZHJzL2Rv&#10;d25yZXYueG1sUEsFBgAAAAAEAAQA9QAAAIgDAAAAAA==&#10;" filled="f" stroked="f">
                    <v:textbox style="mso-fit-shape-to-text:t">
                      <w:txbxContent>
                        <w:p w14:paraId="15B2CC6E"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075943F3"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690664C" w14:textId="77777777" w:rsidR="005D31F1" w:rsidRDefault="005D31F1" w:rsidP="00393FE9">
                          <w:r w:rsidRPr="0064767B">
                            <w:rPr>
                              <w:rFonts w:ascii="Abyssinica SIL" w:hAnsi="Abyssinica SIL" w:cs="Abyssinica SIL"/>
                            </w:rPr>
                            <w:t>ሠለስቱ</w:t>
                          </w:r>
                        </w:p>
                      </w:txbxContent>
                    </v:textbox>
                  </v:shape>
                  <v:shape id="_x0000_s1122"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MRcMA&#10;AADcAAAADwAAAGRycy9kb3ducmV2LnhtbESPQWvCQBSE74X+h+UJ3urG2hZNXUWqgodeqvH+yL5m&#10;g9m3Iftq4r93C4Ueh5n5hlmuB9+oK3WxDmxgOslAEZfB1lwZKE77pzmoKMgWm8Bk4EYR1qvHhyXm&#10;NvT8RdejVCpBOOZowIm0udaxdOQxTkJLnLzv0HmUJLtK2w77BPeNfs6yN+2x5rTgsKUPR+Xl+OMN&#10;iNjN9FbsfDych89t77LyFQtjxqNh8w5KaJD/8F/7YA3MXh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MRcMAAADcAAAADwAAAAAAAAAAAAAAAACYAgAAZHJzL2Rv&#10;d25yZXYueG1sUEsFBgAAAAAEAAQA9QAAAIgDAAAAAA==&#10;" filled="f" stroked="f">
                    <v:textbox style="mso-fit-shape-to-text:t">
                      <w:txbxContent>
                        <w:p w14:paraId="615BE082" w14:textId="77777777" w:rsidR="005D31F1" w:rsidRPr="0023741F" w:rsidRDefault="005D31F1" w:rsidP="00393FE9">
                          <w:pPr>
                            <w:rPr>
                              <w:sz w:val="16"/>
                              <w:szCs w:val="16"/>
                            </w:rPr>
                          </w:pPr>
                          <w:r>
                            <w:rPr>
                              <w:sz w:val="16"/>
                              <w:szCs w:val="16"/>
                            </w:rPr>
                            <w:t>5</w:t>
                          </w:r>
                          <w:r w:rsidRPr="0023741F">
                            <w:rPr>
                              <w:sz w:val="16"/>
                              <w:szCs w:val="16"/>
                            </w:rPr>
                            <w:t>0%</w:t>
                          </w:r>
                        </w:p>
                      </w:txbxContent>
                    </v:textbox>
                  </v:shape>
                </v:group>
                <v:group id="Group 350" o:spid="_x0000_s1123"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_x0000_s1124"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WnsIA&#10;AADcAAAADwAAAGRycy9kb3ducmV2LnhtbESPT2vCQBTE74V+h+UJ3uomLUqJriL9Ax68qOn9kX1m&#10;g9m3Iftq4rd3hUKPw8z8hlltRt+qK/WxCWwgn2WgiKtgG64NlKfvl3dQUZAttoHJwI0ibNbPTyss&#10;bBj4QNej1CpBOBZowIl0hdaxcuQxzkJHnLxz6D1Kkn2tbY9DgvtWv2bZQntsOC047OjDUXU5/noD&#10;Inab38ovH3c/4/5zcFk1x9KY6WTcLkEJjfIf/mvvrIG3eQ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71aewgAAANwAAAAPAAAAAAAAAAAAAAAAAJgCAABkcnMvZG93&#10;bnJldi54bWxQSwUGAAAAAAQABAD1AAAAhwMAAAAA&#10;" filled="f" stroked="f">
                    <v:textbox style="mso-fit-shape-to-text:t">
                      <w:txbxContent>
                        <w:p w14:paraId="2C9AE90D"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DEB56BD"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586B6148" w14:textId="77777777" w:rsidR="005D31F1" w:rsidRDefault="005D31F1" w:rsidP="00393FE9">
                          <w:r w:rsidRPr="0064767B">
                            <w:rPr>
                              <w:rFonts w:ascii="Abyssinica SIL" w:hAnsi="Abyssinica SIL" w:cs="Abyssinica SIL"/>
                            </w:rPr>
                            <w:t>ሠለስቱ</w:t>
                          </w:r>
                        </w:p>
                      </w:txbxContent>
                    </v:textbox>
                  </v:shape>
                  <v:rect id="Rectangle 352" o:spid="_x0000_s1125"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qC/sYA&#10;AADcAAAADwAAAGRycy9kb3ducmV2LnhtbESPQWvCQBSE74L/YXmCt2bTSG1NXSUKpUW8mNZDb4/s&#10;MwnNvk2yW03/vSsUPA4z8w2zXA+mEWfqXW1ZwWMUgyAurK65VPD1+fbwAsJ5ZI2NZVLwRw7Wq/Fo&#10;iam2Fz7QOfelCBB2KSqovG9TKV1RkUEX2ZY4eCfbG/RB9qXUPV4C3DQyieO5NFhzWKiwpW1FxU/+&#10;axTUO/++6bLZcf/9vLBFu+lOzdApNZ0M2SsIT4O/h//bH1rB7CmB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qC/sYAAADcAAAADwAAAAAAAAAAAAAAAACYAgAAZHJz&#10;L2Rvd25yZXYueG1sUEsFBgAAAAAEAAQA9QAAAIsDAAAAAA==&#10;" fillcolor="black [3213]" stroked="f"/>
                  <v:rect id="Rectangle 353" o:spid="_x0000_s1126"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nZcUA&#10;AADcAAAADwAAAGRycy9kb3ducmV2LnhtbESPQWvCQBSE70L/w/IKvemmDdYaXUULoogX0/bg7ZF9&#10;JsHs2yS7avz3bkHwOMzMN8x03plKXKh1pWUF74MIBHFmdcm5gt+fVf8LhPPIGivLpOBGDuazl94U&#10;E22vvKdL6nMRIOwSVFB4XydSuqwgg25ga+LgHW1r0AfZ5lK3eA1wU8mPKPqUBksOCwXW9F1QdkrP&#10;RkG59etls4j/dofR2Gb1sjlWXaPU22u3mIDw1Pln+NHeaAXxMIb/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idlxQAAANwAAAAPAAAAAAAAAAAAAAAAAJgCAABkcnMv&#10;ZG93bnJldi54bWxQSwUGAAAAAAQABAD1AAAAigMAAAAA&#10;" fillcolor="black [3213]" stroked="f"/>
                  <v:rect id="Rectangle 354" o:spid="_x0000_s1127"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ccA&#10;AADcAAAADwAAAGRycy9kb3ducmV2LnhtbESPzWvCQBTE74L/w/IK3uqmWj+auooWiqX0YtSDt0f2&#10;5QOzb5PsVuN/3xUKHoeZ+Q2zWHWmEhdqXWlZwcswAkGcWl1yruCw/3yeg3AeWWNlmRTcyMFq2e8t&#10;MNb2yju6JD4XAcIuRgWF93UspUsLMuiGtiYOXmZbgz7INpe6xWuAm0qOomgqDZYcFgqs6aOg9Jz8&#10;GgXlt99umvX4+HOavdm03jRZ1TVKDZ669TsIT51/hP/bX1rBePIK9zPhCM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fvxHHAAAA3AAAAA8AAAAAAAAAAAAAAAAAmAIAAGRy&#10;cy9kb3ducmV2LnhtbFBLBQYAAAAABAAEAPUAAACMAwAAAAA=&#10;" fillcolor="black [3213]" stroked="f"/>
                  <v:shape id="_x0000_s1128"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QncIA&#10;AADcAAAADwAAAGRycy9kb3ducmV2LnhtbESPQWvCQBSE74X+h+UJvdWNSqSkriJVwUMvanp/ZF+z&#10;wezbkH2a+O+7hUKPw8x8w6w2o2/VnfrYBDYwm2agiKtgG64NlJfD6xuoKMgW28Bk4EERNuvnpxUW&#10;Ngx8ovtZapUgHAs04ES6QutYOfIYp6EjTt536D1Kkn2tbY9DgvtWz7NsqT02nBYcdvThqLqeb96A&#10;iN3OHuXex+PX+LkbXFblWBrzMhm376CERvkP/7WP1sAiz+H3TDo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1FCdwgAAANwAAAAPAAAAAAAAAAAAAAAAAJgCAABkcnMvZG93&#10;bnJldi54bWxQSwUGAAAAAAQABAD1AAAAhwMAAAAA&#10;" filled="f" stroked="f">
                    <v:textbox style="mso-fit-shape-to-text:t">
                      <w:txbxContent>
                        <w:p w14:paraId="0976CAD3" w14:textId="77777777" w:rsidR="005D31F1" w:rsidRPr="0023741F" w:rsidRDefault="005D31F1"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57A779D1" w14:textId="646D8D10" w:rsidR="00FE5C84" w:rsidRDefault="00FE5C84" w:rsidP="002D471A">
      <w:pPr>
        <w:jc w:val="center"/>
        <w:rPr>
          <w:rStyle w:val="fig-title"/>
          <w:rFonts w:eastAsia="Times New Roman" w:cs="Times New Roman"/>
        </w:rPr>
      </w:pPr>
      <w:r>
        <w:rPr>
          <w:rStyle w:val="fig-title"/>
          <w:rFonts w:eastAsia="Times New Roman" w:cs="Times New Roman"/>
        </w:rPr>
        <w:t>Square bullet size relative to letter height.</w:t>
      </w:r>
    </w:p>
    <w:p w14:paraId="5D2A2D48" w14:textId="77777777" w:rsidR="00393FE9" w:rsidRDefault="00393FE9" w:rsidP="00FE5C84">
      <w:pPr>
        <w:rPr>
          <w:rStyle w:val="fig-title"/>
          <w:rFonts w:eastAsia="Times New Roman" w:cs="Times New Roman"/>
        </w:rPr>
      </w:pPr>
    </w:p>
    <w:p w14:paraId="559B157F" w14:textId="75A74CA1"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72576" behindDoc="0" locked="0" layoutInCell="1" allowOverlap="1" wp14:anchorId="4FF01516" wp14:editId="1B177AB2">
                <wp:simplePos x="0" y="0"/>
                <wp:positionH relativeFrom="page">
                  <wp:posOffset>4276725</wp:posOffset>
                </wp:positionH>
                <wp:positionV relativeFrom="paragraph">
                  <wp:posOffset>2616</wp:posOffset>
                </wp:positionV>
                <wp:extent cx="1437678" cy="788632"/>
                <wp:effectExtent l="0" t="0" r="0" b="0"/>
                <wp:wrapNone/>
                <wp:docPr id="27" name="Group 27"/>
                <wp:cNvGraphicFramePr/>
                <a:graphic xmlns:a="http://schemas.openxmlformats.org/drawingml/2006/main">
                  <a:graphicData uri="http://schemas.microsoft.com/office/word/2010/wordprocessingGroup">
                    <wpg:wgp>
                      <wpg:cNvGrpSpPr/>
                      <wpg:grpSpPr>
                        <a:xfrm>
                          <a:off x="0" y="0"/>
                          <a:ext cx="1437678" cy="788632"/>
                          <a:chOff x="0" y="0"/>
                          <a:chExt cx="1437678" cy="788632"/>
                        </a:xfrm>
                      </wpg:grpSpPr>
                      <wps:wsp>
                        <wps:cNvPr id="2" name="Text Box 2"/>
                        <wps:cNvSpPr txBox="1">
                          <a:spLocks noChangeArrowheads="1"/>
                        </wps:cNvSpPr>
                        <wps:spPr bwMode="auto">
                          <a:xfrm>
                            <a:off x="907577" y="566382"/>
                            <a:ext cx="482600" cy="222250"/>
                          </a:xfrm>
                          <a:prstGeom prst="rect">
                            <a:avLst/>
                          </a:prstGeom>
                          <a:noFill/>
                          <a:ln w="9525">
                            <a:noFill/>
                            <a:miter lim="800000"/>
                            <a:headEnd/>
                            <a:tailEnd/>
                          </a:ln>
                        </wps:spPr>
                        <wps:txbx>
                          <w:txbxContent>
                            <w:p w14:paraId="5356FD07" w14:textId="77777777" w:rsidR="005D31F1" w:rsidRPr="0023741F" w:rsidRDefault="005D31F1"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0"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2B957C5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0CEE8D3"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CC69F60"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6"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786DE22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A88F471"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3164E9E"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 name="Text Box 2"/>
                        <wps:cNvSpPr txBox="1">
                          <a:spLocks noChangeArrowheads="1"/>
                        </wps:cNvSpPr>
                        <wps:spPr bwMode="auto">
                          <a:xfrm>
                            <a:off x="211541" y="566382"/>
                            <a:ext cx="482600" cy="222250"/>
                          </a:xfrm>
                          <a:prstGeom prst="rect">
                            <a:avLst/>
                          </a:prstGeom>
                          <a:noFill/>
                          <a:ln w="9525">
                            <a:noFill/>
                            <a:miter lim="800000"/>
                            <a:headEnd/>
                            <a:tailEnd/>
                          </a:ln>
                        </wps:spPr>
                        <wps:txbx>
                          <w:txbxContent>
                            <w:p w14:paraId="6E21C913" w14:textId="77777777" w:rsidR="005D31F1" w:rsidRPr="0023741F" w:rsidRDefault="005D31F1"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2" name="Diamond 22"/>
                        <wps:cNvSpPr/>
                        <wps:spPr>
                          <a:xfrm>
                            <a:off x="723332" y="109182"/>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Diamond 16"/>
                        <wps:cNvSpPr/>
                        <wps:spPr>
                          <a:xfrm>
                            <a:off x="723332" y="300251"/>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Diamond 21"/>
                        <wps:cNvSpPr/>
                        <wps:spPr>
                          <a:xfrm>
                            <a:off x="723332" y="491319"/>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Diamond 25"/>
                        <wps:cNvSpPr/>
                        <wps:spPr>
                          <a:xfrm>
                            <a:off x="0" y="116006"/>
                            <a:ext cx="76200" cy="762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amond 24"/>
                        <wps:cNvSpPr/>
                        <wps:spPr>
                          <a:xfrm>
                            <a:off x="6824" y="313898"/>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amond 23"/>
                        <wps:cNvSpPr/>
                        <wps:spPr>
                          <a:xfrm>
                            <a:off x="6824" y="504967"/>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7" o:spid="_x0000_s1129" style="position:absolute;margin-left:336.75pt;margin-top:.2pt;width:113.2pt;height:62.1pt;z-index:251672576;mso-position-horizontal-relative:page;mso-position-vertical-relative:text" coordsize="14376,7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">
                <v:shape id="_x0000_s1130" type="#_x0000_t202" style="position:absolute;left:907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z+8EA&#10;AADaAAAADwAAAGRycy9kb3ducmV2LnhtbESPQWvCQBSE70L/w/IEb7pRqJTUNQTbggcv2vT+yL5m&#10;Q7NvQ/bVxH/vCoUeh5n5htkVk+/UlYbYBjawXmWgiOtgW24MVJ8fyxdQUZAtdoHJwI0iFPun2Q5z&#10;G0Y+0/UijUoQjjkacCJ9rnWsHXmMq9ATJ+87DB4lyaHRdsAxwX2nN1m21R5bTgsOezo4qn8uv96A&#10;iC3Xt+rdx+PXdHobXVY/Y2XMYj6Vr6CEJvkP/7WP1sAGHlfSDdD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us/vBAAAA2gAAAA8AAAAAAAAAAAAAAAAAmAIAAGRycy9kb3du&#10;cmV2LnhtbFBLBQYAAAAABAAEAPUAAACGAwAAAAA=&#10;" filled="f" stroked="f">
                  <v:textbox style="mso-fit-shape-to-text:t">
                    <w:txbxContent>
                      <w:p w14:paraId="5356FD07" w14:textId="77777777" w:rsidR="005D31F1" w:rsidRPr="0023741F" w:rsidRDefault="005D31F1" w:rsidP="00393FE9">
                        <w:pPr>
                          <w:rPr>
                            <w:sz w:val="16"/>
                            <w:szCs w:val="16"/>
                          </w:rPr>
                        </w:pPr>
                        <w:r>
                          <w:rPr>
                            <w:sz w:val="16"/>
                            <w:szCs w:val="16"/>
                          </w:rPr>
                          <w:t>100</w:t>
                        </w:r>
                        <w:r w:rsidRPr="0023741F">
                          <w:rPr>
                            <w:sz w:val="16"/>
                            <w:szCs w:val="16"/>
                          </w:rPr>
                          <w:t>%</w:t>
                        </w:r>
                      </w:p>
                    </w:txbxContent>
                  </v:textbox>
                </v:shape>
                <v:shape id="_x0000_s1131"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14:paraId="2B957C5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0CEE8D3"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CC69F60" w14:textId="77777777" w:rsidR="005D31F1" w:rsidRDefault="005D31F1" w:rsidP="00393FE9">
                        <w:r w:rsidRPr="0064767B">
                          <w:rPr>
                            <w:rFonts w:ascii="Abyssinica SIL" w:hAnsi="Abyssinica SIL" w:cs="Abyssinica SIL"/>
                          </w:rPr>
                          <w:t>ሠለስቱ</w:t>
                        </w:r>
                      </w:p>
                    </w:txbxContent>
                  </v:textbox>
                </v:shape>
                <v:shape id="_x0000_s1132"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fit-shape-to-text:t">
                    <w:txbxContent>
                      <w:p w14:paraId="786DE22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A88F471"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3164E9E" w14:textId="77777777" w:rsidR="005D31F1" w:rsidRDefault="005D31F1" w:rsidP="00393FE9">
                        <w:r w:rsidRPr="0064767B">
                          <w:rPr>
                            <w:rFonts w:ascii="Abyssinica SIL" w:hAnsi="Abyssinica SIL" w:cs="Abyssinica SIL"/>
                          </w:rPr>
                          <w:t>ሠለስቱ</w:t>
                        </w:r>
                      </w:p>
                    </w:txbxContent>
                  </v:textbox>
                </v:shape>
                <v:shape id="_x0000_s1133" type="#_x0000_t202" style="position:absolute;left:211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14:paraId="6E21C913" w14:textId="77777777" w:rsidR="005D31F1" w:rsidRPr="0023741F" w:rsidRDefault="005D31F1" w:rsidP="00393FE9">
                        <w:pPr>
                          <w:rPr>
                            <w:sz w:val="16"/>
                            <w:szCs w:val="16"/>
                          </w:rPr>
                        </w:pPr>
                        <w:r>
                          <w:rPr>
                            <w:sz w:val="16"/>
                            <w:szCs w:val="16"/>
                          </w:rPr>
                          <w:t>75</w:t>
                        </w:r>
                        <w:r w:rsidRPr="0023741F">
                          <w:rPr>
                            <w:sz w:val="16"/>
                            <w:szCs w:val="16"/>
                          </w:rPr>
                          <w:t>%</w:t>
                        </w:r>
                      </w:p>
                    </w:txbxContent>
                  </v:textbox>
                </v:shape>
                <v:shapetype id="_x0000_t4" coordsize="21600,21600" o:spt="4" path="m10800,l,10800,10800,21600,21600,10800xe">
                  <v:stroke joinstyle="miter"/>
                  <v:path gradientshapeok="t" o:connecttype="rect" textboxrect="5400,5400,16200,16200"/>
                </v:shapetype>
                <v:shape id="Diamond 22" o:spid="_x0000_s1134" type="#_x0000_t4"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nwWcQA&#10;AADbAAAADwAAAGRycy9kb3ducmV2LnhtbESPzWrCQBSF9wXfYbhCd83EUIukGUUERdyZtGB3t5nb&#10;JJq5EzLTJH17p1Do8nB+Pk62mUwrBupdY1nBIopBEJdWN1wpeCv2TysQziNrbC2Tgh9ysFnPHjJM&#10;tR35TEPuKxFG2KWooPa+S6V0ZU0GXWQ74uB92d6gD7KvpO5xDOOmlUkcv0iDDQdCjR3taipv+bcJ&#10;3NMyP+6uz0lxepdN4Q/L6vPyodTjfNq+gvA0+f/wX/uoFS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58FnEAAAA2wAAAA8AAAAAAAAAAAAAAAAAmAIAAGRycy9k&#10;b3ducmV2LnhtbFBLBQYAAAAABAAEAPUAAACJAwAAAAA=&#10;" fillcolor="black [3213]" stroked="f"/>
                <v:shape id="Diamond 16" o:spid="_x0000_s1135" type="#_x0000_t4"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4858QA&#10;AADbAAAADwAAAGRycy9kb3ducmV2LnhtbESPQWvCQBCF7wX/wzJCb3VjqCKpq0hAEW9NFPQ2zU6z&#10;qdnZkF01/ffdQqG3Gd6b971Zrgfbijv1vnGsYDpJQBBXTjdcKziW25cFCB+QNbaOScE3eVivRk9L&#10;zLR78Dvdi1CLGMI+QwUmhC6T0leGLPqJ64ij9ul6iyGufS11j48YbluZJslcWmw4Egx2lBuqrsXN&#10;Ru5hVuzzr9e0PJxkU4bdrP44X5R6Hg+bNxCBhvBv/rve61h/Dr+/xAH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uPOfEAAAA2wAAAA8AAAAAAAAAAAAAAAAAmAIAAGRycy9k&#10;b3ducmV2LnhtbFBLBQYAAAAABAAEAPUAAACJAwAAAAA=&#10;" fillcolor="black [3213]" stroked="f"/>
                <v:shape id="Diamond 21" o:spid="_x0000_s1136" type="#_x0000_t4"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tuLsQA&#10;AADbAAAADwAAAGRycy9kb3ducmV2LnhtbESPzWrCQBSF90LfYbiF7szEoFJiRilCi2TXxEK7u2Zu&#10;k7SZOyEzmvTtO4Lg8nB+Pk62m0wnLjS41rKCRRSDIK6sbrlWcCxf588gnEfW2FkmBX/kYLd9mGWY&#10;ajvyO10KX4swwi5FBY33fSqlqxoy6CLbEwfv2w4GfZBDLfWAYxg3nUzieC0NthwIDfa0b6j6Lc4m&#10;cPNVcdj/LJMy/5Bt6d9W9enzS6mnx+llA8LT5O/hW/ugFSQLuH4JP0B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rbi7EAAAA2wAAAA8AAAAAAAAAAAAAAAAAmAIAAGRycy9k&#10;b3ducmV2LnhtbFBLBQYAAAAABAAEAPUAAACJAwAAAAA=&#10;" fillcolor="black [3213]" stroked="f"/>
                <v:shape id="Diamond 25" o:spid="_x0000_s1137" type="#_x0000_t4"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BoLcQA&#10;AADbAAAADwAAAGRycy9kb3ducmV2LnhtbESPzWrCQBSF94W+w3AL7sykoZESHUMJtIg7kxbq7pq5&#10;JtHMnZCZanx7p1Do8nB+Ps4qn0wvLjS6zrKC5ygGQVxb3XGj4LN6n7+CcB5ZY2+ZFNzIQb5+fFhh&#10;pu2Vd3QpfSPCCLsMFbTeD5mUrm7JoIvsQBy8ox0N+iDHRuoRr2Hc9DKJ44U02HEgtDhQ0VJ9Ln9M&#10;4G7TclOcXpJq+yW7yn+kzeF7r9TsaXpbgvA0+f/wX3ujFSQp/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QaC3EAAAA2wAAAA8AAAAAAAAAAAAAAAAAmAIAAGRycy9k&#10;b3ducmV2LnhtbFBLBQYAAAAABAAEAPUAAACJAwAAAAA=&#10;" fillcolor="black [3213]" stroked="f"/>
                <v:shape id="Diamond 24" o:spid="_x0000_s1138" type="#_x0000_t4" style="position:absolute;left:68;top:3138;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zNtsIA&#10;AADbAAAADwAAAGRycy9kb3ducmV2LnhtbESPzYrCMBSF94LvEK4wO00tKkM1yiA4iDtbB3R3ba5t&#10;neamNBntvL0RBJeH8/NxFqvO1OJGrassKxiPIhDEudUVFwoO2Wb4CcJ5ZI21ZVLwTw5Wy35vgYm2&#10;d97TLfWFCCPsElRQet8kUrq8JINuZBvi4F1sa9AH2RZSt3gP46aWcRTNpMGKA6HEhtYl5b/pnwnc&#10;3TTdrq+TONv9yCrz39PifDwp9THovuYgPHX+HX61t1pBPIH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M22wgAAANsAAAAPAAAAAAAAAAAAAAAAAJgCAABkcnMvZG93&#10;bnJldi54bWxQSwUGAAAAAAQABAD1AAAAhwMAAAAA&#10;" fillcolor="black [3213]" stroked="f"/>
                <v:shape id="Diamond 23" o:spid="_x0000_s1139" type="#_x0000_t4" style="position:absolute;left:68;top:5049;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VVwsQA&#10;AADbAAAADwAAAGRycy9kb3ducmV2LnhtbESPzWrCQBSF90LfYbgFd2bSVIukTkIRWsSdSQt1d5u5&#10;TdJm7oTMqPHtHUFweTg/H2eVj6YTRxpca1nBUxSDIK6sbrlW8Fm+z5YgnEfW2FkmBWdykGcPkxWm&#10;2p54R8fC1yKMsEtRQeN9n0rpqoYMusj2xMH7tYNBH+RQSz3gKYybTiZx/CINthwIDfa0bqj6Lw4m&#10;cLeLYrP+myfl9ku2pf9Y1D/fe6Wmj+PbKwhPo7+Hb+2NVpA8w/VL+AEy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1VcLEAAAA2wAAAA8AAAAAAAAAAAAAAAAAmAIAAGRycy9k&#10;b3ducmV2LnhtbFBLBQYAAAAABAAEAPUAAACJAw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B3A7FD6" wp14:editId="7C3E6C33">
                <wp:extent cx="2067434" cy="794385"/>
                <wp:effectExtent l="0" t="0" r="0" b="5715"/>
                <wp:docPr id="46" name="Group 46"/>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47" name="Group 47"/>
                        <wpg:cNvGrpSpPr/>
                        <wpg:grpSpPr>
                          <a:xfrm>
                            <a:off x="0" y="0"/>
                            <a:ext cx="657860" cy="792480"/>
                            <a:chOff x="0" y="0"/>
                            <a:chExt cx="657860" cy="792480"/>
                          </a:xfrm>
                        </wpg:grpSpPr>
                        <wps:wsp>
                          <wps:cNvPr id="50" name="Diamond 50"/>
                          <wps:cNvSpPr/>
                          <wps:spPr>
                            <a:xfrm>
                              <a:off x="0" y="152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Diamond 51"/>
                          <wps:cNvSpPr/>
                          <wps:spPr>
                            <a:xfrm>
                              <a:off x="0" y="3429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Diamond 52"/>
                          <wps:cNvSpPr/>
                          <wps:spPr>
                            <a:xfrm>
                              <a:off x="0" y="533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BD1440F"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062CEA24"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041F0FC5"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54"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1731AC1D" w14:textId="77777777" w:rsidR="005D31F1" w:rsidRPr="0023741F" w:rsidRDefault="005D31F1"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55" name="Group 55"/>
                        <wpg:cNvGrpSpPr/>
                        <wpg:grpSpPr>
                          <a:xfrm>
                            <a:off x="685930" y="-635"/>
                            <a:ext cx="672970" cy="793115"/>
                            <a:chOff x="-95120" y="-635"/>
                            <a:chExt cx="672970" cy="793115"/>
                          </a:xfrm>
                        </wpg:grpSpPr>
                        <wps:wsp>
                          <wps:cNvPr id="57" name="Diamond 57"/>
                          <wps:cNvSpPr/>
                          <wps:spPr>
                            <a:xfrm>
                              <a:off x="-95120" y="1435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Diamond 58"/>
                          <wps:cNvSpPr/>
                          <wps:spPr>
                            <a:xfrm>
                              <a:off x="-95120" y="3340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Diamond 59"/>
                          <wps:cNvSpPr/>
                          <wps:spPr>
                            <a:xfrm>
                              <a:off x="-95120" y="51816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2FAEF97E"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6A62FF0"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089E9E0"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61"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7D1F04D7" w14:textId="77777777" w:rsidR="005D31F1" w:rsidRPr="0023741F" w:rsidRDefault="005D31F1"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62" name="Group 62"/>
                        <wpg:cNvGrpSpPr/>
                        <wpg:grpSpPr>
                          <a:xfrm>
                            <a:off x="1384300" y="-1905"/>
                            <a:ext cx="683134" cy="793750"/>
                            <a:chOff x="-95250" y="-1905"/>
                            <a:chExt cx="683134" cy="793750"/>
                          </a:xfrm>
                        </wpg:grpSpPr>
                        <wps:wsp>
                          <wps:cNvPr id="63"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4D07E858"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36955EE"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B125CC2"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56" name="Diamond 256"/>
                          <wps:cNvSpPr/>
                          <wps:spPr>
                            <a:xfrm>
                              <a:off x="-95250" y="132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Diamond 257"/>
                          <wps:cNvSpPr/>
                          <wps:spPr>
                            <a:xfrm>
                              <a:off x="-95250" y="3225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Diamond 258"/>
                          <wps:cNvSpPr/>
                          <wps:spPr>
                            <a:xfrm>
                              <a:off x="-95250" y="513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4627C7CC" w14:textId="77777777" w:rsidR="005D31F1" w:rsidRPr="0023741F" w:rsidRDefault="005D31F1"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46" o:spid="_x0000_s1140"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">
                <v:group id="Group 47" o:spid="_x0000_s1141"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Diamond 50" o:spid="_x0000_s1142" type="#_x0000_t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4yMEA&#10;AADbAAAADwAAAGRycy9kb3ducmV2LnhtbERPTWvCQBC9F/oflhG81Y1ipKSuUoSKeDOx0N6m2WmS&#10;NjsbsqvGf+8cBI+P971cD65VZ+pD49nAdJKAIi69bbgycCw+Xl5BhYhssfVMBq4UYL16flpiZv2F&#10;D3TOY6UkhEOGBuoYu0zrUNbkMEx8Ryzcr+8dRoF9pW2PFwl3rZ4lyUI7bFgaauxoU1P5n5+c9O7T&#10;fLf5m8+K/aduirhNq5+vb2PGo+H9DVSkIT7Ed/fOGkhlvX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huMjBAAAA2wAAAA8AAAAAAAAAAAAAAAAAmAIAAGRycy9kb3du&#10;cmV2LnhtbFBLBQYAAAAABAAEAPUAAACGAwAAAAA=&#10;" fillcolor="black [3213]" stroked="f"/>
                  <v:shape id="Diamond 51" o:spid="_x0000_s1143" type="#_x0000_t4"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0dU8QA&#10;AADbAAAADwAAAGRycy9kb3ducmV2LnhtbESPzWrCQBSF9wXfYbhCd81EaUqJGUUERdyZWGh318xt&#10;kpq5EzLTJH17p1Do8nB+Pk62mUwrBupdY1nBIopBEJdWN1wpuBT7p1cQziNrbC2Tgh9ysFnPHjJM&#10;tR35TEPuKxFG2KWooPa+S6V0ZU0GXWQ74uB92t6gD7KvpO5xDOOmlcs4fpEGGw6EGjva1VTe8m8T&#10;uKckP+6+npfF6U02hT8k1fX9Q6nH+bRdgfA0+f/wX/uoFSQL+P0Sf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tHVPEAAAA2wAAAA8AAAAAAAAAAAAAAAAAmAIAAGRycy9k&#10;b3ducmV2LnhtbFBLBQYAAAAABAAEAPUAAACJAwAAAAA=&#10;" fillcolor="black [3213]" stroked="f"/>
                  <v:shape id="Diamond 52" o:spid="_x0000_s1144" type="#_x0000_t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DJMQA&#10;AADbAAAADwAAAGRycy9kb3ducmV2LnhtbESPzWrCQBSF94W+w3AL7sykoZESHUMJtIg7kxbq7pq5&#10;JtHMnZCZanx7p1Do8nB+Ps4qn0wvLjS6zrKC5ygGQVxb3XGj4LN6n7+CcB5ZY2+ZFNzIQb5+fFhh&#10;pu2Vd3QpfSPCCLsMFbTeD5mUrm7JoIvsQBy8ox0N+iDHRuoRr2Hc9DKJ44U02HEgtDhQ0VJ9Ln9M&#10;4G7TclOcXpJq+yW7yn+kzeF7r9TsaXpbgvA0+f/wX3ujFa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gyTEAAAA2wAAAA8AAAAAAAAAAAAAAAAAmAIAAGRycy9k&#10;b3ducmV2LnhtbFBLBQYAAAAABAAEAPUAAACJAwAAAAA=&#10;" fillcolor="black [3213]" stroked="f"/>
                  <v:shape id="_x0000_s1145"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Aj8EA&#10;AADbAAAADwAAAGRycy9kb3ducmV2LnhtbESPQWvCQBSE7wX/w/IKvdWNi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7QI/BAAAA2wAAAA8AAAAAAAAAAAAAAAAAmAIAAGRycy9kb3du&#10;cmV2LnhtbFBLBQYAAAAABAAEAPUAAACGAwAAAAA=&#10;" filled="f" stroked="f">
                    <v:textbox style="mso-fit-shape-to-text:t">
                      <w:txbxContent>
                        <w:p w14:paraId="5BD1440F"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062CEA24"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041F0FC5" w14:textId="77777777" w:rsidR="005D31F1" w:rsidRDefault="005D31F1" w:rsidP="00393FE9">
                          <w:r w:rsidRPr="0064767B">
                            <w:rPr>
                              <w:rFonts w:ascii="Abyssinica SIL" w:hAnsi="Abyssinica SIL" w:cs="Abyssinica SIL"/>
                            </w:rPr>
                            <w:t>ሠለስቱ</w:t>
                          </w:r>
                        </w:p>
                      </w:txbxContent>
                    </v:textbox>
                  </v:shape>
                  <v:shape id="_x0000_s1146"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14:paraId="1731AC1D" w14:textId="77777777" w:rsidR="005D31F1" w:rsidRPr="0023741F" w:rsidRDefault="005D31F1" w:rsidP="00393FE9">
                          <w:pPr>
                            <w:rPr>
                              <w:sz w:val="16"/>
                              <w:szCs w:val="16"/>
                            </w:rPr>
                          </w:pPr>
                          <w:r w:rsidRPr="0023741F">
                            <w:rPr>
                              <w:sz w:val="16"/>
                              <w:szCs w:val="16"/>
                            </w:rPr>
                            <w:t>40%</w:t>
                          </w:r>
                        </w:p>
                      </w:txbxContent>
                    </v:textbox>
                  </v:shape>
                </v:group>
                <v:group id="Group 55" o:spid="_x0000_s1147"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Diamond 57" o:spid="_x0000_s1148" type="#_x0000_t4"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gvMMA&#10;AADbAAAADwAAAGRycy9kb3ducmV2LnhtbESPzWrCQBSF90LfYbgFdzqpmCrRUYpQEXcmCrq7Zm6T&#10;tJk7ITNqfHtHKLg8nJ+PM192phZXal1lWcHHMAJBnFtdcaFgn30PpiCcR9ZYWyYFd3KwXLz15pho&#10;e+MdXVNfiDDCLkEFpfdNIqXLSzLohrYhDt6PbQ36INtC6hZvYdzUchRFn9JgxYFQYkOrkvK/9GIC&#10;dxunm9XveJRtD7LK/DouzseTUv337msGwlPnX+H/9kYriC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gvMMAAADbAAAADwAAAAAAAAAAAAAAAACYAgAAZHJzL2Rv&#10;d25yZXYueG1sUEsFBgAAAAAEAAQA9QAAAIgDAAAAAA==&#10;" fillcolor="black [3213]" stroked="f"/>
                  <v:shape id="Diamond 58" o:spid="_x0000_s1149" type="#_x0000_t4"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0zsEA&#10;AADbAAAADwAAAGRycy9kb3ducmV2LnhtbERPTWvCQBC9F/oflhG81Y1ipKSuUoSKeDOx0N6m2WmS&#10;NjsbsqvGf+8cBI+P971cD65VZ+pD49nAdJKAIi69bbgycCw+Xl5BhYhssfVMBq4UYL16flpiZv2F&#10;D3TOY6UkhEOGBuoYu0zrUNbkMEx8Ryzcr+8dRoF9pW2PFwl3rZ4lyUI7bFgaauxoU1P5n5+c9O7T&#10;fLf5m8+K/aduirhNq5+vb2PGo+H9DVSkIT7Ed/fOGkhlrH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tM7BAAAA2wAAAA8AAAAAAAAAAAAAAAAAmAIAAGRycy9kb3du&#10;cmV2LnhtbFBLBQYAAAAABAAEAPUAAACGAwAAAAA=&#10;" fillcolor="black [3213]" stroked="f"/>
                  <v:shape id="Diamond 59" o:spid="_x0000_s1150" type="#_x0000_t4"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RVcMA&#10;AADbAAAADwAAAGRycy9kb3ducmV2LnhtbESPzWrCQBSF90LfYbgFdzqpmKLRUYpQEXcmCrq7Zm6T&#10;tJk7ITNqfHtHKLg8nJ+PM192phZXal1lWcHHMAJBnFtdcaFgn30PJiCcR9ZYWyYFd3KwXLz15pho&#10;e+MdXVNfiDDCLkEFpfdNIqXLSzLohrYhDt6PbQ36INtC6hZvYdzUchRFn9JgxYFQYkOrkvK/9GIC&#10;dxunm9XveJRtD7LK/DouzseTUv337msGwlPnX+H/9kYriK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sRVcMAAADbAAAADwAAAAAAAAAAAAAAAACYAgAAZHJzL2Rv&#10;d25yZXYueG1sUEsFBgAAAAAEAAQA9QAAAIgDAAAAAA==&#10;" fillcolor="black [3213]" stroked="f"/>
                  <v:shape id="_x0000_s1151"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14:paraId="2FAEF97E"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6A62FF0"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089E9E0" w14:textId="77777777" w:rsidR="005D31F1" w:rsidRDefault="005D31F1" w:rsidP="00393FE9">
                          <w:r w:rsidRPr="0064767B">
                            <w:rPr>
                              <w:rFonts w:ascii="Abyssinica SIL" w:hAnsi="Abyssinica SIL" w:cs="Abyssinica SIL"/>
                            </w:rPr>
                            <w:t>ሠለስቱ</w:t>
                          </w:r>
                        </w:p>
                      </w:txbxContent>
                    </v:textbox>
                  </v:shape>
                  <v:shape id="_x0000_s1152"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14:paraId="7D1F04D7" w14:textId="77777777" w:rsidR="005D31F1" w:rsidRPr="0023741F" w:rsidRDefault="005D31F1" w:rsidP="00393FE9">
                          <w:pPr>
                            <w:rPr>
                              <w:sz w:val="16"/>
                              <w:szCs w:val="16"/>
                            </w:rPr>
                          </w:pPr>
                          <w:r>
                            <w:rPr>
                              <w:sz w:val="16"/>
                              <w:szCs w:val="16"/>
                            </w:rPr>
                            <w:t>5</w:t>
                          </w:r>
                          <w:r w:rsidRPr="0023741F">
                            <w:rPr>
                              <w:sz w:val="16"/>
                              <w:szCs w:val="16"/>
                            </w:rPr>
                            <w:t>0%</w:t>
                          </w:r>
                        </w:p>
                      </w:txbxContent>
                    </v:textbox>
                  </v:shape>
                </v:group>
                <v:group id="Group 62" o:spid="_x0000_s1153"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_x0000_s1154"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14:paraId="4D07E858"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36955EE"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B125CC2" w14:textId="77777777" w:rsidR="005D31F1" w:rsidRDefault="005D31F1" w:rsidP="00393FE9">
                          <w:r w:rsidRPr="0064767B">
                            <w:rPr>
                              <w:rFonts w:ascii="Abyssinica SIL" w:hAnsi="Abyssinica SIL" w:cs="Abyssinica SIL"/>
                            </w:rPr>
                            <w:t>ሠለስቱ</w:t>
                          </w:r>
                        </w:p>
                      </w:txbxContent>
                    </v:textbox>
                  </v:shape>
                  <v:shape id="Diamond 256" o:spid="_x0000_s1155" type="#_x0000_t4"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718QA&#10;AADcAAAADwAAAGRycy9kb3ducmV2LnhtbESPzWrCQBSF90LfYbhCdzoxNCLRUYpQEXdNFHR3zVyT&#10;2MydkBk1fftOQXB5OD8fZ7HqTSPu1LnasoLJOAJBXFhdc6lgn3+NZiCcR9bYWCYFv+RgtXwbLDDV&#10;9sHfdM98KcIIuxQVVN63qZSuqMigG9uWOHgX2xn0QXal1B0+wrhpZBxFU2mw5kCosKV1RcVPdjOB&#10;u0uy7fr6Eee7g6xzv0nK8/Gk1Puw/5yD8NT7V/jZ3moFcTKF/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j+9fEAAAA3AAAAA8AAAAAAAAAAAAAAAAAmAIAAGRycy9k&#10;b3ducmV2LnhtbFBLBQYAAAAABAAEAPUAAACJAwAAAAA=&#10;" fillcolor="black [3213]" stroked="f"/>
                  <v:shape id="Diamond 257" o:spid="_x0000_s1156" type="#_x0000_t4"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eTMUA&#10;AADcAAAADwAAAGRycy9kb3ducmV2LnhtbESPzWrCQBSF94W+w3AL7urE0LQldRJEsIg7kwp2d5u5&#10;JtHMnZAZNX37jlBweTg/H2eej6YTFxpca1nBbBqBIK6sbrlW8FWunt9BOI+ssbNMCn7JQZ49Pswx&#10;1fbKW7oUvhZhhF2KChrv+1RKVzVk0E1tTxy8gx0M+iCHWuoBr2HcdDKOoldpsOVAaLCnZUPVqTib&#10;wN0kxXp5fInLzU62pf9M6p/9t1KTp3HxAcLT6O/h//ZaK4iTN7id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15MxQAAANwAAAAPAAAAAAAAAAAAAAAAAJgCAABkcnMv&#10;ZG93bnJldi54bWxQSwUGAAAAAAQABAD1AAAAigMAAAAA&#10;" fillcolor="black [3213]" stroked="f"/>
                  <v:shape id="Diamond 258" o:spid="_x0000_s1157" type="#_x0000_t4"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DKPsIA&#10;AADcAAAADwAAAGRycy9kb3ducmV2LnhtbERPTWvCQBC9F/oflil4q5sGU0p0FRFaxFsTC3obs2MS&#10;zc6G7FbTf985FHp8vO/FanSdutEQWs8GXqYJKOLK25ZrA/vy/fkNVIjIFjvPZOCHAqyWjw8LzK2/&#10;8yfdilgrCeGQo4Emxj7XOlQNOQxT3xMLd/aDwyhwqLUd8C7hrtNpkrxqhy1LQ4M9bRqqrsW3k95d&#10;Vmw3l1la7r50W8aPrD4djsZMnsb1HFSkMf6L/9xbayDNZK2ckSO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Mo+wgAAANwAAAAPAAAAAAAAAAAAAAAAAJgCAABkcnMvZG93&#10;bnJldi54bWxQSwUGAAAAAAQABAD1AAAAhwMAAAAA&#10;" fillcolor="black [3213]" stroked="f"/>
                  <v:shape id="_x0000_s1158"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VBcMA&#10;AADcAAAADwAAAGRycy9kb3ducmV2LnhtbESPT2vCQBTE7wW/w/IEb3WjYGmjq4h/wEMvtfH+yL5m&#10;Q7NvQ/Zp4rd3hUKPw8z8hlltBt+oG3WxDmxgNs1AEZfB1lwZKL6Pr++goiBbbAKTgTtF2KxHLyvM&#10;bej5i25nqVSCcMzRgBNpc61j6chjnIaWOHk/ofMoSXaVth32Ce4bPc+yN+2x5rTgsKWdo/L3fPUG&#10;ROx2di8OPp4uw+e+d1m5wMKYyXjYLkEJDfIf/mufrIH54gO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VBcMAAADcAAAADwAAAAAAAAAAAAAAAACYAgAAZHJzL2Rv&#10;d25yZXYueG1sUEsFBgAAAAAEAAQA9QAAAIgDAAAAAA==&#10;" filled="f" stroked="f">
                    <v:textbox style="mso-fit-shape-to-text:t">
                      <w:txbxContent>
                        <w:p w14:paraId="4627C7CC" w14:textId="77777777" w:rsidR="005D31F1" w:rsidRPr="0023741F" w:rsidRDefault="005D31F1"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4EF91D18" w14:textId="0C8D4B3E" w:rsidR="00FE5C84" w:rsidRDefault="00FE5C84" w:rsidP="002D471A">
      <w:pPr>
        <w:jc w:val="center"/>
        <w:rPr>
          <w:rStyle w:val="fig-title"/>
          <w:rFonts w:eastAsia="Times New Roman" w:cs="Times New Roman"/>
        </w:rPr>
      </w:pPr>
      <w:r>
        <w:rPr>
          <w:rStyle w:val="fig-title"/>
          <w:rFonts w:eastAsia="Times New Roman" w:cs="Times New Roman"/>
        </w:rPr>
        <w:t>Diamond bullet size relative to letter height.</w:t>
      </w:r>
    </w:p>
    <w:p w14:paraId="7B92A971" w14:textId="77777777" w:rsidR="006A3F86" w:rsidRDefault="006A3F86" w:rsidP="00FE5C84">
      <w:pPr>
        <w:rPr>
          <w:rFonts w:eastAsia="Times New Roman" w:cs="Times New Roman"/>
        </w:rPr>
      </w:pPr>
    </w:p>
    <w:p w14:paraId="3A4C0430" w14:textId="77777777" w:rsidR="004E0986" w:rsidRDefault="004E0986">
      <w:pPr>
        <w:rPr>
          <w:b/>
          <w:u w:val="single"/>
        </w:rPr>
      </w:pPr>
      <w:r>
        <w:rPr>
          <w:b/>
          <w:u w:val="single"/>
        </w:rPr>
        <w:br w:type="page"/>
      </w:r>
    </w:p>
    <w:p w14:paraId="6985ED0F" w14:textId="22693CBE" w:rsidR="0048538B" w:rsidRDefault="0048538B" w:rsidP="0048538B">
      <w:pPr>
        <w:rPr>
          <w:b/>
          <w:u w:val="single"/>
        </w:rPr>
      </w:pPr>
      <w:r w:rsidRPr="0048538B">
        <w:rPr>
          <w:b/>
          <w:u w:val="single"/>
        </w:rPr>
        <w:lastRenderedPageBreak/>
        <w:t>Survey Questions:</w:t>
      </w:r>
    </w:p>
    <w:p w14:paraId="4EB2F03C" w14:textId="77777777" w:rsidR="0048538B" w:rsidRPr="0048538B" w:rsidRDefault="0048538B" w:rsidP="0048538B">
      <w:pPr>
        <w:rPr>
          <w:b/>
          <w:u w:val="single"/>
        </w:rPr>
      </w:pPr>
    </w:p>
    <w:p w14:paraId="6F61B61F" w14:textId="18F6AB0E" w:rsidR="00FE5C84" w:rsidRPr="00425AE6" w:rsidRDefault="00FE5C84" w:rsidP="008652DF">
      <w:pPr>
        <w:numPr>
          <w:ilvl w:val="0"/>
          <w:numId w:val="42"/>
        </w:numPr>
        <w:spacing w:before="60" w:after="120"/>
        <w:rPr>
          <w:rFonts w:eastAsia="Times New Roman" w:cs="Times New Roman"/>
          <w:iCs/>
          <w:sz w:val="22"/>
          <w:szCs w:val="22"/>
        </w:rPr>
      </w:pPr>
      <w:r w:rsidRPr="0048538B">
        <w:rPr>
          <w:rFonts w:eastAsia="Times New Roman" w:cs="Times New Roman"/>
          <w:iCs/>
        </w:rPr>
        <w:t xml:space="preserve">What </w:t>
      </w:r>
      <w:r w:rsidR="00425AE6">
        <w:rPr>
          <w:rFonts w:eastAsia="Times New Roman" w:cs="Times New Roman"/>
          <w:iCs/>
        </w:rPr>
        <w:t>is</w:t>
      </w:r>
      <w:r w:rsidRPr="0048538B">
        <w:rPr>
          <w:rFonts w:eastAsia="Times New Roman" w:cs="Times New Roman"/>
          <w:iCs/>
        </w:rPr>
        <w:t xml:space="preserve"> the preferred </w:t>
      </w:r>
      <w:r w:rsidR="00425AE6">
        <w:rPr>
          <w:rFonts w:eastAsia="Times New Roman" w:cs="Times New Roman"/>
          <w:iCs/>
        </w:rPr>
        <w:t>default bullet shape</w:t>
      </w:r>
      <w:r w:rsidRPr="0048538B">
        <w:rPr>
          <w:rFonts w:eastAsia="Times New Roman" w:cs="Times New Roman"/>
          <w:iCs/>
        </w:rPr>
        <w:t>?</w:t>
      </w:r>
      <w:r w:rsidR="00425AE6">
        <w:rPr>
          <w:rFonts w:eastAsia="Times New Roman" w:cs="Times New Roman"/>
          <w:iCs/>
        </w:rPr>
        <w:br/>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rsidRPr="005836D0">
        <w:t xml:space="preserve">  </w:t>
      </w:r>
      <w:r w:rsidR="00425AE6">
        <w:t>Circl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Squar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 xml:space="preserve">Diamond </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Other</w:t>
      </w:r>
      <w:r w:rsidR="00425AE6" w:rsidRPr="005836D0">
        <w:t>:</w:t>
      </w:r>
      <w:r w:rsidR="00425AE6">
        <w:t xml:space="preserve"> </w:t>
      </w:r>
      <w:r w:rsidR="00425AE6" w:rsidRPr="005836D0">
        <w:t>_________</w:t>
      </w:r>
      <w:r w:rsidR="00425AE6">
        <w:t>_______________________________</w:t>
      </w:r>
    </w:p>
    <w:p w14:paraId="25E76EC0" w14:textId="77777777" w:rsidR="00FE5C84" w:rsidRPr="0048538B" w:rsidRDefault="00FE5C84" w:rsidP="008652DF">
      <w:pPr>
        <w:numPr>
          <w:ilvl w:val="0"/>
          <w:numId w:val="42"/>
        </w:numPr>
        <w:spacing w:before="60" w:after="120"/>
        <w:rPr>
          <w:rStyle w:val="Emphasis"/>
          <w:i w:val="0"/>
        </w:rPr>
      </w:pPr>
      <w:r w:rsidRPr="0048538B">
        <w:rPr>
          <w:rStyle w:val="Emphasis"/>
          <w:rFonts w:eastAsia="Times New Roman" w:cs="Times New Roman"/>
          <w:i w:val="0"/>
        </w:rPr>
        <w:t>Diamond shaped bullets are found commonly and may represent a desired default. The Unicode standard provides a number of similar diamond shaped symbols. From this set of diamond symbols, those suitable for adorning Ethiopic bullet lists must be determined.</w:t>
      </w:r>
    </w:p>
    <w:p w14:paraId="3A907465" w14:textId="589853F5" w:rsidR="00FE5C84" w:rsidRPr="000A0428" w:rsidRDefault="00FE5C84" w:rsidP="00FE5C84">
      <w:pPr>
        <w:pStyle w:val="NormalWeb"/>
        <w:spacing w:before="240" w:beforeAutospacing="0" w:after="240" w:afterAutospacing="0"/>
        <w:ind w:left="300"/>
        <w:rPr>
          <w:rFonts w:ascii="Lucida Sans Unicode" w:eastAsia="Yu Gothic UI Semilight" w:hAnsi="Lucida Sans Unicode" w:cs="Lucida Sans Unicode"/>
          <w:sz w:val="24"/>
          <w:szCs w:val="24"/>
        </w:rPr>
      </w:pPr>
      <w:r w:rsidRPr="000A0428">
        <w:rPr>
          <w:rFonts w:ascii="Lucida Sans Unicode" w:eastAsia="Yu Gothic UI Semilight" w:hAnsi="Lucida Sans Unicode" w:cs="Lucida Sans Unicode"/>
          <w:sz w:val="24"/>
          <w:szCs w:val="24"/>
        </w:rPr>
        <w:t>◆ (U+25C6)</w:t>
      </w:r>
      <w:r w:rsidRPr="000A0428">
        <w:rPr>
          <w:rFonts w:ascii="Lucida Sans Unicode" w:eastAsia="Yu Gothic UI Semilight" w:hAnsi="Lucida Sans Unicode" w:cs="Lucida Sans Unicode"/>
          <w:sz w:val="24"/>
          <w:szCs w:val="24"/>
        </w:rPr>
        <w:br/>
        <w:t xml:space="preserve">♦ </w:t>
      </w:r>
      <w:r w:rsidR="000A0428" w:rsidRPr="000A0428">
        <w:rPr>
          <w:rFonts w:ascii="Lucida Sans Unicode" w:eastAsia="Yu Gothic UI Semilight" w:hAnsi="Lucida Sans Unicode" w:cs="Lucida Sans Unicode"/>
          <w:sz w:val="24"/>
          <w:szCs w:val="24"/>
        </w:rPr>
        <w:t xml:space="preserve"> </w:t>
      </w:r>
      <w:r w:rsidRPr="000A0428">
        <w:rPr>
          <w:rFonts w:ascii="Lucida Sans Unicode" w:eastAsia="Yu Gothic UI Semilight" w:hAnsi="Lucida Sans Unicode" w:cs="Lucida Sans Unicode"/>
          <w:sz w:val="24"/>
          <w:szCs w:val="24"/>
        </w:rPr>
        <w:t>(U+2666)</w:t>
      </w:r>
      <w:r w:rsidR="007416D4">
        <w:rPr>
          <w:rFonts w:ascii="Lucida Sans Unicode" w:eastAsia="Yu Gothic UI Semilight" w:hAnsi="Lucida Sans Unicode" w:cs="Lucida Sans Unicode"/>
          <w:sz w:val="24"/>
          <w:szCs w:val="24"/>
        </w:rPr>
        <w:br/>
      </w:r>
      <w:r w:rsidR="007416D4" w:rsidRPr="000A0428">
        <w:rPr>
          <w:rFonts w:ascii="MS Gothic" w:eastAsia="MS Gothic" w:hAnsi="MS Gothic" w:cs="MS Gothic" w:hint="eastAsia"/>
          <w:sz w:val="24"/>
          <w:szCs w:val="24"/>
        </w:rPr>
        <w:t>❖</w:t>
      </w:r>
      <w:r w:rsidR="007416D4">
        <w:rPr>
          <w:rFonts w:ascii="Lucida Sans Unicode" w:eastAsia="Yu Gothic UI Semilight" w:hAnsi="Lucida Sans Unicode" w:cs="Lucida Sans Unicode"/>
          <w:sz w:val="24"/>
          <w:szCs w:val="24"/>
        </w:rPr>
        <w:t xml:space="preserve"> (U+2756)</w:t>
      </w:r>
    </w:p>
    <w:p w14:paraId="6218B934" w14:textId="77777777" w:rsidR="0048538B" w:rsidRPr="0048538B" w:rsidRDefault="0048538B" w:rsidP="0048538B">
      <w:pPr>
        <w:rPr>
          <w:rStyle w:val="Emphasis"/>
          <w:b/>
          <w:i w:val="0"/>
          <w:iCs w:val="0"/>
          <w:u w:val="single"/>
        </w:rPr>
      </w:pPr>
    </w:p>
    <w:p w14:paraId="269B6CC1" w14:textId="53A54FE5" w:rsidR="00425AE6" w:rsidRPr="00425AE6" w:rsidRDefault="00425AE6" w:rsidP="008652DF">
      <w:pPr>
        <w:numPr>
          <w:ilvl w:val="0"/>
          <w:numId w:val="42"/>
        </w:numPr>
        <w:spacing w:before="60" w:after="120"/>
        <w:rPr>
          <w:rFonts w:eastAsia="Times New Roman" w:cs="Times New Roman"/>
          <w:iCs/>
          <w:sz w:val="22"/>
          <w:szCs w:val="22"/>
        </w:rPr>
      </w:pPr>
      <w:r>
        <w:rPr>
          <w:rFonts w:eastAsia="Times New Roman" w:cs="Times New Roman"/>
          <w:iCs/>
        </w:rPr>
        <w:t>Are other bullet shapes needed for Ethiopic literature?</w:t>
      </w:r>
      <w:r>
        <w:rPr>
          <w:rFonts w:eastAsia="Times New Roman" w:cs="Times New Roman"/>
          <w:iCs/>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Yes</w:t>
      </w:r>
      <w:r>
        <w:t xml:space="preserve">, the following: </w:t>
      </w:r>
      <w:r w:rsidRPr="005836D0">
        <w:t>____________________________</w:t>
      </w:r>
      <w:r>
        <w:t>_______________________________</w:t>
      </w:r>
    </w:p>
    <w:p w14:paraId="4AECF015" w14:textId="33A7FC7C" w:rsidR="00425AE6" w:rsidRPr="0048538B" w:rsidRDefault="00425AE6" w:rsidP="008652DF">
      <w:pPr>
        <w:numPr>
          <w:ilvl w:val="0"/>
          <w:numId w:val="42"/>
        </w:numPr>
        <w:spacing w:before="60" w:after="120"/>
        <w:rPr>
          <w:rFonts w:eastAsia="Times New Roman" w:cs="Times New Roman"/>
          <w:iCs/>
        </w:rPr>
      </w:pPr>
      <w:r w:rsidRPr="0048538B">
        <w:rPr>
          <w:rFonts w:eastAsia="Times New Roman" w:cs="Times New Roman"/>
          <w:iCs/>
        </w:rPr>
        <w:t>What are the preferred shape sequences in nested lists (e.g. bullet hierarchy)?</w:t>
      </w:r>
    </w:p>
    <w:p w14:paraId="7EC32905" w14:textId="6C74F644"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bullet height and width relative to letter dimensions?</w:t>
      </w:r>
      <w:r w:rsidR="003504B6">
        <w:rPr>
          <w:rFonts w:eastAsia="Times New Roman" w:cs="Times New Roman"/>
          <w:iCs/>
        </w:rPr>
        <w:br/>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Other proportions: </w:t>
      </w:r>
      <w:r w:rsidR="003504B6" w:rsidRPr="005836D0">
        <w:t>__</w:t>
      </w:r>
      <w:r w:rsidR="003504B6">
        <w:t>_______________________________</w:t>
      </w:r>
    </w:p>
    <w:p w14:paraId="2009AB64" w14:textId="4AC71337"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the default distance of the list item text from the bullet?</w:t>
      </w:r>
      <w:r w:rsidR="003504B6">
        <w:rPr>
          <w:rFonts w:eastAsia="Times New Roman" w:cs="Times New Roman"/>
          <w:iCs/>
        </w:rPr>
        <w:br/>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Other amount: _</w:t>
      </w:r>
      <w:r w:rsidR="003504B6" w:rsidRPr="005836D0">
        <w:t>______</w:t>
      </w:r>
      <w:r w:rsidR="003504B6">
        <w:t>_______________________________</w:t>
      </w:r>
    </w:p>
    <w:p w14:paraId="35550691" w14:textId="5E5FE489" w:rsidR="00425AE6" w:rsidRPr="00425AE6" w:rsidRDefault="00425AE6" w:rsidP="008652DF">
      <w:pPr>
        <w:numPr>
          <w:ilvl w:val="0"/>
          <w:numId w:val="42"/>
        </w:numPr>
        <w:spacing w:before="60" w:after="120"/>
        <w:rPr>
          <w:rFonts w:eastAsia="Times New Roman" w:cs="Times New Roman"/>
          <w:iCs/>
          <w:sz w:val="22"/>
          <w:szCs w:val="22"/>
        </w:rPr>
      </w:pPr>
      <w:r>
        <w:rPr>
          <w:rFonts w:eastAsia="Times New Roman" w:cs="Times New Roman"/>
          <w:iCs/>
        </w:rPr>
        <w:t>Are lists indented from the left margin</w:t>
      </w:r>
      <w:r w:rsidRPr="0048538B">
        <w:rPr>
          <w:rFonts w:eastAsia="Times New Roman" w:cs="Times New Roman"/>
          <w:iCs/>
        </w:rPr>
        <w:t>?</w:t>
      </w:r>
      <w:r>
        <w:rPr>
          <w:rFonts w:eastAsia="Times New Roman" w:cs="Times New Roman"/>
          <w:iCs/>
        </w:rPr>
        <w:t xml:space="preserve"> </w:t>
      </w:r>
      <w:r>
        <w:rPr>
          <w:rFonts w:eastAsia="Times New Roman" w:cs="Times New Roman"/>
          <w:iCs/>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S</w:t>
      </w:r>
      <w:r>
        <w:t>ame as English</w:t>
      </w:r>
      <w:r w:rsidRPr="005836D0">
        <w:t xml:space="preserve"> </w:t>
      </w:r>
      <w:r w:rsidR="003504B6">
        <w:t>spacing</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Other</w:t>
      </w:r>
      <w:r>
        <w:t xml:space="preserve"> amount: </w:t>
      </w:r>
      <w:r w:rsidR="003504B6">
        <w:t>__</w:t>
      </w:r>
      <w:r>
        <w:t>____________________________</w:t>
      </w:r>
    </w:p>
    <w:p w14:paraId="372F8303" w14:textId="19E9A8F8" w:rsidR="00A47F67" w:rsidRPr="00A47F67" w:rsidRDefault="00FE5C84" w:rsidP="008652DF">
      <w:pPr>
        <w:numPr>
          <w:ilvl w:val="0"/>
          <w:numId w:val="42"/>
        </w:numPr>
        <w:spacing w:before="60" w:after="120"/>
        <w:rPr>
          <w:rFonts w:eastAsia="Times New Roman" w:cs="Times New Roman"/>
          <w:iCs/>
          <w:sz w:val="22"/>
          <w:szCs w:val="22"/>
        </w:rPr>
      </w:pPr>
      <w:r w:rsidRPr="0048538B">
        <w:rPr>
          <w:rStyle w:val="Emphasis"/>
          <w:rFonts w:eastAsia="Times New Roman" w:cs="Times New Roman"/>
          <w:i w:val="0"/>
        </w:rPr>
        <w:t>Do copy editors or publishers set a policy for list symbols, or leave it up to the author to decide?</w:t>
      </w:r>
      <w:r w:rsidR="0075621C">
        <w:rPr>
          <w:rStyle w:val="Emphasis"/>
          <w:rFonts w:eastAsia="Times New Roman" w:cs="Times New Roman"/>
          <w:i w:val="0"/>
        </w:rPr>
        <w:br/>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  No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Yes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Other Policy (Please Explain):</w:t>
      </w:r>
      <w:r w:rsidR="0075621C" w:rsidRPr="005836D0">
        <w:br/>
        <w:t>____________________________________________________________</w:t>
      </w:r>
      <w:r w:rsidR="00A47F67">
        <w:t>_______________________________</w:t>
      </w:r>
    </w:p>
    <w:p w14:paraId="706119B4" w14:textId="34C1E98D" w:rsidR="0038767F" w:rsidRPr="00A47F67" w:rsidRDefault="003755F4" w:rsidP="008652DF">
      <w:pPr>
        <w:numPr>
          <w:ilvl w:val="0"/>
          <w:numId w:val="42"/>
        </w:numPr>
        <w:spacing w:before="60" w:after="120"/>
        <w:rPr>
          <w:rFonts w:eastAsia="Times New Roman" w:cs="Times New Roman"/>
          <w:iCs/>
          <w:sz w:val="22"/>
          <w:szCs w:val="22"/>
        </w:rPr>
      </w:pPr>
      <w:r w:rsidRPr="00A47F67">
        <w:rPr>
          <w:rStyle w:val="Emphasis"/>
          <w:rFonts w:eastAsia="Times New Roman" w:cs="Times New Roman"/>
          <w:i w:val="0"/>
          <w:sz w:val="22"/>
          <w:szCs w:val="22"/>
        </w:rPr>
        <w:t>Of historic interest:</w:t>
      </w:r>
      <w:r w:rsidR="00FE5C84" w:rsidRPr="00A47F67">
        <w:rPr>
          <w:rStyle w:val="Emphasis"/>
          <w:rFonts w:eastAsia="Times New Roman" w:cs="Times New Roman"/>
          <w:i w:val="0"/>
          <w:sz w:val="22"/>
          <w:szCs w:val="22"/>
        </w:rPr>
        <w:t xml:space="preserve"> when are bullet lists first found in Ethiopic writing and in what form?</w:t>
      </w:r>
      <w:r w:rsidR="0038767F" w:rsidRPr="00A47F67">
        <w:rPr>
          <w:rFonts w:eastAsia="Times New Roman" w:cs="Times New Roman"/>
          <w:iCs/>
        </w:rPr>
        <w:br/>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 xml:space="preserve">  Don't Know    </w:t>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In the following publication and year:</w:t>
      </w:r>
    </w:p>
    <w:p w14:paraId="5823F890" w14:textId="77777777" w:rsidR="0038767F" w:rsidRPr="00CE7221" w:rsidRDefault="0038767F" w:rsidP="0038767F">
      <w:pPr>
        <w:spacing w:before="60" w:after="120"/>
        <w:ind w:left="360"/>
        <w:rPr>
          <w:rFonts w:eastAsia="Times New Roman" w:cs="Times New Roman"/>
          <w:iCs/>
          <w:sz w:val="22"/>
          <w:szCs w:val="22"/>
        </w:rPr>
      </w:pPr>
      <w:r>
        <w:t>____________________________________________________________________________________________</w:t>
      </w:r>
    </w:p>
    <w:p w14:paraId="1792A8C4" w14:textId="11498400" w:rsidR="004E0986" w:rsidRDefault="004E0986">
      <w:pPr>
        <w:rPr>
          <w:rFonts w:eastAsia="Times New Roman" w:cs="Times New Roman"/>
          <w:sz w:val="22"/>
          <w:szCs w:val="22"/>
        </w:rPr>
      </w:pPr>
      <w:r>
        <w:rPr>
          <w:rFonts w:eastAsia="Times New Roman" w:cs="Times New Roman"/>
          <w:sz w:val="22"/>
          <w:szCs w:val="22"/>
        </w:rPr>
        <w:br w:type="page"/>
      </w:r>
    </w:p>
    <w:p w14:paraId="1A4455BA" w14:textId="32756EA6" w:rsidR="00FE5C84" w:rsidRPr="00FE5C84" w:rsidRDefault="00FE5C84" w:rsidP="00FE5C84">
      <w:pPr>
        <w:pStyle w:val="Heading2"/>
        <w:rPr>
          <w:color w:val="auto"/>
        </w:rPr>
      </w:pPr>
      <w:r w:rsidRPr="00FE5C84">
        <w:rPr>
          <w:color w:val="auto"/>
        </w:rPr>
        <w:lastRenderedPageBreak/>
        <w:t>Orde</w:t>
      </w:r>
      <w:r w:rsidR="00942412">
        <w:rPr>
          <w:color w:val="auto"/>
        </w:rPr>
        <w:t>red List Counter Suffix</w:t>
      </w:r>
    </w:p>
    <w:p w14:paraId="4A997F82" w14:textId="39726CF5" w:rsidR="00FE5C84" w:rsidRDefault="00FE5C84" w:rsidP="00FE5C84">
      <w:pPr>
        <w:pStyle w:val="NormalWeb"/>
        <w:spacing w:before="240" w:beforeAutospacing="0" w:after="240" w:afterAutospacing="0"/>
        <w:rPr>
          <w:rFonts w:asciiTheme="minorHAnsi" w:hAnsiTheme="minorHAnsi"/>
          <w:sz w:val="22"/>
          <w:szCs w:val="22"/>
        </w:rPr>
      </w:pPr>
      <w:r w:rsidRPr="006A3F86">
        <w:rPr>
          <w:rFonts w:asciiTheme="minorHAnsi" w:hAnsiTheme="minorHAnsi"/>
          <w:sz w:val="22"/>
          <w:szCs w:val="22"/>
        </w:rPr>
        <w:t>In Ethiopic ordered lists a number of symbols are used for the list marker (suffix). For example</w:t>
      </w:r>
      <w:r w:rsidR="003755F4" w:rsidRPr="006A3F86">
        <w:rPr>
          <w:rFonts w:asciiTheme="minorHAnsi" w:hAnsiTheme="minorHAnsi"/>
          <w:sz w:val="22"/>
          <w:szCs w:val="22"/>
        </w:rPr>
        <w:t xml:space="preserve"> "</w:t>
      </w:r>
      <w:r w:rsidR="003755F4">
        <w:rPr>
          <w:rFonts w:ascii="Abyssinica SIL" w:hAnsi="Abyssinica SIL" w:cs="Abyssinica SIL"/>
          <w:sz w:val="22"/>
          <w:szCs w:val="22"/>
        </w:rPr>
        <w:t>/</w:t>
      </w:r>
      <w:r w:rsidR="003755F4" w:rsidRPr="006A3F86">
        <w:rPr>
          <w:rFonts w:asciiTheme="minorHAnsi" w:hAnsiTheme="minorHAnsi"/>
          <w:sz w:val="22"/>
          <w:szCs w:val="22"/>
        </w:rPr>
        <w:t>" ,</w:t>
      </w:r>
      <w:r w:rsidRPr="006A3F86">
        <w:rPr>
          <w:rFonts w:asciiTheme="minorHAnsi" w:hAnsiTheme="minorHAnsi"/>
          <w:sz w:val="22"/>
          <w:szCs w:val="22"/>
        </w:rPr>
        <w:t xml:space="preserve"> "</w:t>
      </w:r>
      <w:r w:rsidRPr="000B78BB">
        <w:rPr>
          <w:rFonts w:ascii="Abyssinica SIL" w:hAnsi="Abyssinica SIL" w:cs="Abyssinica SIL"/>
          <w:sz w:val="22"/>
          <w:szCs w:val="22"/>
        </w:rPr>
        <w:t>፦</w:t>
      </w:r>
      <w:r w:rsidRPr="006A3F86">
        <w:rPr>
          <w:rFonts w:asciiTheme="minorHAnsi" w:hAnsiTheme="minorHAnsi"/>
          <w:sz w:val="22"/>
          <w:szCs w:val="22"/>
        </w:rPr>
        <w:t>" , "</w:t>
      </w:r>
      <w:r w:rsidRPr="000B78BB">
        <w:rPr>
          <w:rFonts w:ascii="Abyssinica SIL" w:hAnsi="Abyssinica SIL" w:cs="Abyssinica SIL"/>
          <w:sz w:val="22"/>
          <w:szCs w:val="22"/>
        </w:rPr>
        <w:t>.</w:t>
      </w:r>
      <w:r w:rsidRPr="006A3F86">
        <w:rPr>
          <w:rFonts w:asciiTheme="minorHAnsi" w:hAnsiTheme="minorHAnsi"/>
          <w:sz w:val="22"/>
          <w:szCs w:val="22"/>
        </w:rPr>
        <w:t>" , ")" and even "</w:t>
      </w:r>
      <w:r w:rsidRPr="003755F4">
        <w:rPr>
          <w:rFonts w:ascii="Abyssinica SIL" w:hAnsi="Abyssinica SIL" w:cs="Abyssinica SIL"/>
          <w:sz w:val="22"/>
          <w:szCs w:val="22"/>
        </w:rPr>
        <w:t>፡</w:t>
      </w:r>
      <w:r w:rsidRPr="006A3F86">
        <w:rPr>
          <w:rFonts w:asciiTheme="minorHAnsi" w:hAnsiTheme="minorHAnsi"/>
          <w:sz w:val="22"/>
          <w:szCs w:val="22"/>
        </w:rPr>
        <w:t>" (Ethiopic Wordspace).</w:t>
      </w:r>
    </w:p>
    <w:p w14:paraId="3631C458" w14:textId="120D947F" w:rsidR="0048538B" w:rsidRDefault="0048538B" w:rsidP="0048538B">
      <w:pPr>
        <w:rPr>
          <w:b/>
          <w:u w:val="single"/>
        </w:rPr>
      </w:pPr>
      <w:r w:rsidRPr="0048538B">
        <w:rPr>
          <w:b/>
          <w:u w:val="single"/>
        </w:rPr>
        <w:t>Survey Questions:</w:t>
      </w:r>
    </w:p>
    <w:p w14:paraId="2AE01CFC" w14:textId="77777777" w:rsidR="0048538B" w:rsidRPr="0048538B" w:rsidRDefault="0048538B" w:rsidP="0048538B">
      <w:pPr>
        <w:rPr>
          <w:b/>
          <w:sz w:val="22"/>
          <w:szCs w:val="22"/>
          <w:u w:val="single"/>
        </w:rPr>
      </w:pPr>
    </w:p>
    <w:p w14:paraId="6C06CF91" w14:textId="3E59CB12" w:rsidR="00FE5C84" w:rsidRPr="003755F4" w:rsidRDefault="00FE5C84" w:rsidP="008652DF">
      <w:pPr>
        <w:numPr>
          <w:ilvl w:val="0"/>
          <w:numId w:val="35"/>
        </w:numPr>
        <w:spacing w:before="60" w:after="120"/>
        <w:rPr>
          <w:rFonts w:eastAsia="Times New Roman" w:cs="Times New Roman"/>
          <w:iCs/>
          <w:color w:val="000000" w:themeColor="text1"/>
        </w:rPr>
      </w:pPr>
      <w:r w:rsidRPr="0048538B">
        <w:rPr>
          <w:rFonts w:eastAsia="Times New Roman" w:cs="Times New Roman"/>
          <w:iCs/>
          <w:sz w:val="22"/>
          <w:szCs w:val="22"/>
        </w:rPr>
        <w:t>What are the preferred list marker symbols? What is the best default?</w:t>
      </w:r>
      <w:r w:rsidR="003755F4">
        <w:rPr>
          <w:rFonts w:eastAsia="Times New Roman" w:cs="Times New Roman"/>
          <w:iCs/>
          <w:sz w:val="22"/>
          <w:szCs w:val="22"/>
        </w:rPr>
        <w:br/>
      </w:r>
      <w:r w:rsidR="003755F4" w:rsidRPr="00613DB2">
        <w:rPr>
          <w:rFonts w:ascii="Arial Unicode MS" w:eastAsia="Arial Unicode MS" w:hAnsi="Arial Unicode MS" w:cs="Arial Unicode MS" w:hint="eastAsia"/>
        </w:rPr>
        <w:t>☐</w:t>
      </w:r>
      <w:r w:rsidR="003755F4">
        <w:rPr>
          <w:rFonts w:ascii="Arial Unicode MS" w:eastAsia="Arial Unicode MS" w:hAnsi="Arial Unicode MS" w:cs="Arial Unicode MS"/>
        </w:rPr>
        <w:t xml:space="preserve"> </w:t>
      </w:r>
      <w:r w:rsidR="003755F4">
        <w:rPr>
          <w:rFonts w:ascii="Abyssinica SIL" w:hAnsi="Abyssinica SIL" w:cs="Abyssinica SIL"/>
          <w:sz w:val="22"/>
          <w:szCs w:val="22"/>
        </w:rPr>
        <w:t>/</w:t>
      </w:r>
      <w:r w:rsidR="003755F4" w:rsidRPr="00613DB2">
        <w:t xml:space="preserve">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3755F4">
        <w:rPr>
          <w:rFonts w:ascii="Abyssinica SIL" w:eastAsia="Arial Unicode MS" w:hAnsi="Abyssinica SIL" w:cs="Abyssinica SIL"/>
        </w:rPr>
        <w:t>፦</w:t>
      </w:r>
      <w:r w:rsidR="003755F4" w:rsidRPr="00613DB2">
        <w:t xml:space="preserve">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3755F4">
        <w:t>)</w:t>
      </w:r>
      <w:r w:rsidR="003755F4" w:rsidRPr="00613DB2">
        <w:t xml:space="preserve">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3755F4">
        <w:t>.</w:t>
      </w:r>
      <w:r w:rsidR="003755F4" w:rsidRPr="00613DB2">
        <w:t xml:space="preserve">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613DB2">
        <w:t xml:space="preserve"> Software default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613DB2">
        <w:t xml:space="preserve">  Other (Please Explain):</w:t>
      </w:r>
      <w:r w:rsidR="003755F4" w:rsidRPr="00613DB2">
        <w:br/>
      </w:r>
      <w:r w:rsidR="003755F4" w:rsidRPr="00613DB2">
        <w:rPr>
          <w:rFonts w:eastAsia="Times New Roman" w:cs="Times New Roman"/>
          <w:iCs/>
          <w:color w:val="000000" w:themeColor="text1"/>
        </w:rPr>
        <w:t>________________________________________________________________________________________</w:t>
      </w:r>
    </w:p>
    <w:p w14:paraId="076237C1" w14:textId="77777777" w:rsidR="0075621C" w:rsidRDefault="00FE5C84" w:rsidP="008652DF">
      <w:pPr>
        <w:numPr>
          <w:ilvl w:val="0"/>
          <w:numId w:val="35"/>
        </w:numPr>
        <w:spacing w:before="60" w:after="120"/>
        <w:rPr>
          <w:rFonts w:eastAsia="Times New Roman" w:cs="Times New Roman"/>
          <w:iCs/>
          <w:sz w:val="22"/>
          <w:szCs w:val="22"/>
        </w:rPr>
      </w:pPr>
      <w:r w:rsidRPr="0048538B">
        <w:rPr>
          <w:rFonts w:eastAsia="Times New Roman" w:cs="Times New Roman"/>
          <w:iCs/>
          <w:sz w:val="22"/>
          <w:szCs w:val="22"/>
        </w:rPr>
        <w:t>How much, if any, white space follows the suffix?</w:t>
      </w:r>
    </w:p>
    <w:p w14:paraId="0DA34D57" w14:textId="4113E45E" w:rsidR="003755F4" w:rsidRPr="0075621C" w:rsidRDefault="0075621C" w:rsidP="0075621C">
      <w:pPr>
        <w:spacing w:before="60" w:after="120"/>
        <w:ind w:left="360"/>
        <w:rPr>
          <w:rFonts w:eastAsia="Times New Roman" w:cs="Times New Roman"/>
          <w:iCs/>
          <w:sz w:val="22"/>
          <w:szCs w:val="22"/>
        </w:rPr>
      </w:pP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w:t>
      </w:r>
      <w:r>
        <w:t>Same as with western lists</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Other Policy (Please Explain):</w:t>
      </w:r>
      <w:r w:rsidRPr="005836D0">
        <w:br/>
        <w:t>____________________________________________________________________________________________</w:t>
      </w:r>
      <w:r w:rsidR="003755F4" w:rsidRPr="0075621C">
        <w:rPr>
          <w:rFonts w:eastAsia="Times New Roman" w:cs="Times New Roman"/>
          <w:iCs/>
          <w:sz w:val="22"/>
          <w:szCs w:val="22"/>
        </w:rPr>
        <w:br/>
      </w:r>
    </w:p>
    <w:p w14:paraId="62F357C4" w14:textId="73875037" w:rsidR="00FE5C84" w:rsidRPr="003755F4" w:rsidRDefault="00FE5C84" w:rsidP="008652DF">
      <w:pPr>
        <w:numPr>
          <w:ilvl w:val="0"/>
          <w:numId w:val="35"/>
        </w:numPr>
        <w:spacing w:before="60" w:after="120"/>
        <w:rPr>
          <w:rFonts w:eastAsia="Times New Roman" w:cs="Times New Roman"/>
          <w:iCs/>
          <w:sz w:val="22"/>
          <w:szCs w:val="22"/>
        </w:rPr>
      </w:pPr>
      <w:r w:rsidRPr="003755F4">
        <w:rPr>
          <w:rFonts w:eastAsia="Times New Roman" w:cs="Times New Roman"/>
          <w:iCs/>
          <w:sz w:val="22"/>
          <w:szCs w:val="22"/>
        </w:rPr>
        <w:t xml:space="preserve">Do copy editors or publishers set a policy for list </w:t>
      </w:r>
      <w:r w:rsidR="00942412">
        <w:rPr>
          <w:rFonts w:eastAsia="Times New Roman" w:cs="Times New Roman"/>
          <w:iCs/>
          <w:sz w:val="22"/>
          <w:szCs w:val="22"/>
        </w:rPr>
        <w:t>counter suffix</w:t>
      </w:r>
      <w:r w:rsidRPr="003755F4">
        <w:rPr>
          <w:rFonts w:eastAsia="Times New Roman" w:cs="Times New Roman"/>
          <w:iCs/>
          <w:sz w:val="22"/>
          <w:szCs w:val="22"/>
        </w:rPr>
        <w:t>, or leave it up to the author to decide?</w:t>
      </w:r>
      <w:r w:rsidR="003755F4" w:rsidRPr="003755F4">
        <w:rPr>
          <w:rFonts w:eastAsia="Times New Roman" w:cs="Times New Roman"/>
          <w:iCs/>
          <w:sz w:val="22"/>
          <w:szCs w:val="22"/>
        </w:rPr>
        <w:br/>
      </w:r>
      <w:r w:rsidR="003755F4" w:rsidRPr="003755F4">
        <w:rPr>
          <w:rFonts w:ascii="Arial Unicode MS" w:eastAsia="Arial Unicode MS" w:hAnsi="Arial Unicode MS" w:cs="Arial Unicode MS" w:hint="eastAsia"/>
        </w:rPr>
        <w:t>☐</w:t>
      </w:r>
      <w:r w:rsidR="003755F4" w:rsidRPr="003755F4">
        <w:rPr>
          <w:rFonts w:ascii="Arial Unicode MS" w:eastAsia="Arial Unicode MS" w:hAnsi="Arial Unicode MS" w:cs="Arial Unicode MS"/>
        </w:rPr>
        <w:t xml:space="preserve"> </w:t>
      </w:r>
      <w:r w:rsidR="003755F4" w:rsidRPr="005836D0">
        <w:t xml:space="preserve">  No    </w:t>
      </w:r>
      <w:r w:rsidR="003755F4" w:rsidRPr="003755F4">
        <w:rPr>
          <w:rFonts w:ascii="Arial Unicode MS" w:eastAsia="Arial Unicode MS" w:hAnsi="Arial Unicode MS" w:cs="Arial Unicode MS" w:hint="eastAsia"/>
        </w:rPr>
        <w:t>☐</w:t>
      </w:r>
      <w:r w:rsidR="003755F4" w:rsidRPr="003755F4">
        <w:rPr>
          <w:rFonts w:ascii="Arial Unicode MS" w:eastAsia="Arial Unicode MS" w:hAnsi="Arial Unicode MS" w:cs="Arial Unicode MS"/>
        </w:rPr>
        <w:t xml:space="preserve"> </w:t>
      </w:r>
      <w:r w:rsidR="003755F4" w:rsidRPr="005836D0">
        <w:t xml:space="preserve">Yes   </w:t>
      </w:r>
      <w:r w:rsidR="003755F4" w:rsidRPr="003755F4">
        <w:rPr>
          <w:rFonts w:ascii="Arial Unicode MS" w:eastAsia="Arial Unicode MS" w:hAnsi="Arial Unicode MS" w:cs="Arial Unicode MS" w:hint="eastAsia"/>
        </w:rPr>
        <w:t>☐</w:t>
      </w:r>
      <w:r w:rsidR="003755F4" w:rsidRPr="003755F4">
        <w:rPr>
          <w:rFonts w:ascii="Arial Unicode MS" w:eastAsia="Arial Unicode MS" w:hAnsi="Arial Unicode MS" w:cs="Arial Unicode MS"/>
        </w:rPr>
        <w:t xml:space="preserve"> </w:t>
      </w:r>
      <w:r w:rsidR="003755F4" w:rsidRPr="005836D0">
        <w:t>Other Policy (Please Explain):</w:t>
      </w:r>
      <w:r w:rsidR="003755F4" w:rsidRPr="005836D0">
        <w:br/>
        <w:t>____________________________________________________________________________________________</w:t>
      </w:r>
    </w:p>
    <w:p w14:paraId="5F777E3B" w14:textId="0AA31B71" w:rsidR="0038767F" w:rsidRPr="005836D0" w:rsidRDefault="003755F4" w:rsidP="008652DF">
      <w:pPr>
        <w:numPr>
          <w:ilvl w:val="0"/>
          <w:numId w:val="35"/>
        </w:numPr>
        <w:spacing w:before="60" w:after="120"/>
        <w:rPr>
          <w:rFonts w:eastAsia="Times New Roman" w:cs="Times New Roman"/>
          <w:iCs/>
        </w:rPr>
      </w:pPr>
      <w:r>
        <w:rPr>
          <w:rFonts w:eastAsia="Times New Roman" w:cs="Times New Roman"/>
          <w:iCs/>
        </w:rPr>
        <w:t>Of historic interest:</w:t>
      </w:r>
      <w:r w:rsidR="0038767F" w:rsidRPr="005836D0">
        <w:rPr>
          <w:rFonts w:eastAsia="Times New Roman" w:cs="Times New Roman"/>
          <w:iCs/>
        </w:rPr>
        <w:t xml:space="preserve"> when are </w:t>
      </w:r>
      <w:r w:rsidRPr="0048538B">
        <w:rPr>
          <w:rFonts w:eastAsia="Times New Roman" w:cs="Times New Roman"/>
          <w:iCs/>
          <w:sz w:val="22"/>
          <w:szCs w:val="22"/>
        </w:rPr>
        <w:t>ordered lists</w:t>
      </w:r>
      <w:r w:rsidR="0038767F" w:rsidRPr="005836D0">
        <w:rPr>
          <w:rFonts w:eastAsia="Times New Roman" w:cs="Times New Roman"/>
          <w:iCs/>
        </w:rPr>
        <w:t xml:space="preserve"> first found in Ethiopic writing and in what form?</w:t>
      </w:r>
      <w:r w:rsidR="0038767F" w:rsidRPr="005836D0">
        <w:rPr>
          <w:rFonts w:eastAsia="Times New Roman" w:cs="Times New Roman"/>
          <w:iCs/>
        </w:rPr>
        <w:br/>
      </w:r>
      <w:r w:rsidR="0038767F" w:rsidRPr="005836D0">
        <w:rPr>
          <w:rFonts w:ascii="Arial Unicode MS" w:eastAsia="Arial Unicode MS" w:hAnsi="Arial Unicode MS" w:cs="Arial Unicode MS" w:hint="eastAsia"/>
        </w:rPr>
        <w:t>☐</w:t>
      </w:r>
      <w:r w:rsidR="0038767F" w:rsidRPr="005836D0">
        <w:rPr>
          <w:rFonts w:ascii="Arial Unicode MS" w:eastAsia="Arial Unicode MS" w:hAnsi="Arial Unicode MS" w:cs="Arial Unicode MS"/>
        </w:rPr>
        <w:t xml:space="preserve"> </w:t>
      </w:r>
      <w:r w:rsidR="0038767F" w:rsidRPr="005836D0">
        <w:t xml:space="preserve">  Don't Know    </w:t>
      </w:r>
      <w:r w:rsidR="0038767F" w:rsidRPr="005836D0">
        <w:rPr>
          <w:rFonts w:ascii="Arial Unicode MS" w:eastAsia="Arial Unicode MS" w:hAnsi="Arial Unicode MS" w:cs="Arial Unicode MS" w:hint="eastAsia"/>
        </w:rPr>
        <w:t>☐</w:t>
      </w:r>
      <w:r w:rsidR="0038767F" w:rsidRPr="005836D0">
        <w:rPr>
          <w:rFonts w:ascii="Arial Unicode MS" w:eastAsia="Arial Unicode MS" w:hAnsi="Arial Unicode MS" w:cs="Arial Unicode MS"/>
        </w:rPr>
        <w:t xml:space="preserve"> </w:t>
      </w:r>
      <w:r w:rsidR="0038767F" w:rsidRPr="005836D0">
        <w:t>In the following publication and year:</w:t>
      </w:r>
    </w:p>
    <w:p w14:paraId="063292DA" w14:textId="77777777" w:rsidR="0038767F" w:rsidRPr="00CE7221" w:rsidRDefault="0038767F" w:rsidP="0038767F">
      <w:pPr>
        <w:spacing w:before="60" w:after="120"/>
        <w:ind w:left="360"/>
        <w:rPr>
          <w:rFonts w:eastAsia="Times New Roman" w:cs="Times New Roman"/>
          <w:iCs/>
          <w:sz w:val="22"/>
          <w:szCs w:val="22"/>
        </w:rPr>
      </w:pPr>
      <w:r>
        <w:t>____________________________________________________________________________________________</w:t>
      </w:r>
    </w:p>
    <w:p w14:paraId="770394FC" w14:textId="27CDF5BC" w:rsidR="004E0986" w:rsidRDefault="004E0986">
      <w:pPr>
        <w:rPr>
          <w:rFonts w:eastAsia="Times New Roman" w:cs="Times New Roman"/>
          <w:iCs/>
          <w:sz w:val="22"/>
          <w:szCs w:val="22"/>
        </w:rPr>
      </w:pPr>
      <w:r>
        <w:rPr>
          <w:rFonts w:eastAsia="Times New Roman" w:cs="Times New Roman"/>
          <w:iCs/>
          <w:sz w:val="22"/>
          <w:szCs w:val="22"/>
        </w:rPr>
        <w:br w:type="page"/>
      </w:r>
    </w:p>
    <w:p w14:paraId="019AFF5A" w14:textId="61CF0F88" w:rsidR="00FE5C84" w:rsidRPr="00FE5C84" w:rsidRDefault="00FE5C84" w:rsidP="00FE5C84">
      <w:pPr>
        <w:pStyle w:val="Heading2"/>
        <w:rPr>
          <w:color w:val="auto"/>
        </w:rPr>
      </w:pPr>
      <w:r w:rsidRPr="00FE5C84">
        <w:rPr>
          <w:color w:val="auto"/>
        </w:rPr>
        <w:lastRenderedPageBreak/>
        <w:t xml:space="preserve">List </w:t>
      </w:r>
      <w:r w:rsidR="00942412">
        <w:rPr>
          <w:color w:val="auto"/>
        </w:rPr>
        <w:t>Counter Suffix</w:t>
      </w:r>
      <w:r w:rsidRPr="00FE5C84">
        <w:rPr>
          <w:color w:val="auto"/>
        </w:rPr>
        <w:t xml:space="preserve"> Alignment</w:t>
      </w:r>
    </w:p>
    <w:p w14:paraId="3242BE91" w14:textId="77777777" w:rsidR="00FE5C84" w:rsidRDefault="00FE5C84" w:rsidP="006A3F86">
      <w:pPr>
        <w:jc w:val="both"/>
        <w:rPr>
          <w:sz w:val="22"/>
          <w:szCs w:val="22"/>
        </w:rPr>
      </w:pPr>
      <w:r w:rsidRPr="006A3F86">
        <w:rPr>
          <w:sz w:val="22"/>
          <w:szCs w:val="22"/>
        </w:rPr>
        <w:t>Ethiopic corpus will present lists with two styles of alignment. These are a left side alignment at the list counter, or alignment along the list marker (suffix).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6EFE3680" w14:textId="77777777" w:rsidR="00A51D69" w:rsidRPr="006A3F86" w:rsidRDefault="00A51D69" w:rsidP="006A3F86">
      <w:pPr>
        <w:jc w:val="both"/>
        <w:rPr>
          <w:sz w:val="22"/>
          <w:szCs w:val="22"/>
        </w:rPr>
      </w:pPr>
    </w:p>
    <w:p w14:paraId="63A52090" w14:textId="59B35B8B" w:rsidR="006A3F86" w:rsidRDefault="0056685B" w:rsidP="00A51D69">
      <w:pPr>
        <w:ind w:left="720"/>
        <w:rPr>
          <w:rFonts w:eastAsia="Times New Roman" w:cs="Times New Roman"/>
        </w:rPr>
      </w:pPr>
      <w:r>
        <w:rPr>
          <w:rFonts w:eastAsia="Times New Roman" w:cs="Times New Roman"/>
          <w:noProof/>
        </w:rPr>
        <w:drawing>
          <wp:inline distT="0" distB="0" distL="0" distR="0" wp14:anchorId="50CBBA7D" wp14:editId="44119B48">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5">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p>
    <w:p w14:paraId="45959439" w14:textId="3091D3DD" w:rsidR="00FE5C84" w:rsidRDefault="00FE5C84" w:rsidP="00A51D69">
      <w:pPr>
        <w:ind w:left="720"/>
        <w:rPr>
          <w:rStyle w:val="fig-title"/>
          <w:rFonts w:eastAsia="Times New Roman" w:cs="Times New Roman"/>
        </w:rPr>
      </w:pPr>
      <w:r>
        <w:rPr>
          <w:rStyle w:val="fig-title"/>
          <w:rFonts w:eastAsia="Times New Roman" w:cs="Times New Roman"/>
        </w:rPr>
        <w:t>Alphabetical list aligned justified on counter left.</w:t>
      </w:r>
    </w:p>
    <w:p w14:paraId="57FAFFF8" w14:textId="77777777" w:rsidR="00A51D69" w:rsidRDefault="00A51D69" w:rsidP="00A51D69">
      <w:pPr>
        <w:ind w:left="720"/>
        <w:rPr>
          <w:rFonts w:eastAsia="Times New Roman" w:cs="Times New Roman"/>
        </w:rPr>
      </w:pPr>
    </w:p>
    <w:p w14:paraId="3E9DBEF0" w14:textId="34942C6A" w:rsidR="006A3F86" w:rsidRDefault="0056685B" w:rsidP="00A51D69">
      <w:pPr>
        <w:ind w:left="720"/>
        <w:rPr>
          <w:rFonts w:eastAsia="Times New Roman" w:cs="Times New Roman"/>
        </w:rPr>
      </w:pPr>
      <w:r>
        <w:rPr>
          <w:rFonts w:eastAsia="Times New Roman" w:cs="Times New Roman"/>
          <w:noProof/>
        </w:rPr>
        <w:drawing>
          <wp:inline distT="0" distB="0" distL="0" distR="0" wp14:anchorId="3378BA25" wp14:editId="727EE834">
            <wp:extent cx="2794762" cy="2986913"/>
            <wp:effectExtent l="19050" t="19050" r="24765" b="2349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6">
                      <a:extLst>
                        <a:ext uri="{28A0092B-C50C-407E-A947-70E740481C1C}">
                          <a14:useLocalDpi xmlns:a14="http://schemas.microsoft.com/office/drawing/2010/main" val="0"/>
                        </a:ext>
                      </a:extLst>
                    </a:blip>
                    <a:stretch>
                      <a:fillRect/>
                    </a:stretch>
                  </pic:blipFill>
                  <pic:spPr>
                    <a:xfrm>
                      <a:off x="0" y="0"/>
                      <a:ext cx="2794762" cy="2986913"/>
                    </a:xfrm>
                    <a:prstGeom prst="rect">
                      <a:avLst/>
                    </a:prstGeom>
                    <a:ln w="6350">
                      <a:solidFill>
                        <a:schemeClr val="tx1"/>
                      </a:solidFill>
                    </a:ln>
                  </pic:spPr>
                </pic:pic>
              </a:graphicData>
            </a:graphic>
          </wp:inline>
        </w:drawing>
      </w:r>
    </w:p>
    <w:p w14:paraId="166421FE" w14:textId="5AF8FC6F" w:rsidR="00FE5C84" w:rsidRPr="006161BA" w:rsidRDefault="00FE5C84" w:rsidP="00A51D69">
      <w:pPr>
        <w:ind w:left="720"/>
        <w:rPr>
          <w:rStyle w:val="fig-title"/>
          <w:rFonts w:eastAsia="Times New Roman" w:cs="Times New Roman"/>
        </w:rPr>
      </w:pPr>
      <w:r w:rsidRPr="006161BA">
        <w:rPr>
          <w:rStyle w:val="fig-title"/>
          <w:rFonts w:eastAsia="Times New Roman" w:cs="Times New Roman"/>
        </w:rPr>
        <w:t>Alphabetical list aligned on marker.</w:t>
      </w:r>
    </w:p>
    <w:p w14:paraId="14B633CB" w14:textId="77777777" w:rsidR="00364730" w:rsidRDefault="00364730" w:rsidP="00FE5C84">
      <w:pPr>
        <w:rPr>
          <w:rFonts w:eastAsia="Times New Roman" w:cs="Times New Roman"/>
          <w:sz w:val="22"/>
          <w:szCs w:val="22"/>
        </w:rPr>
      </w:pPr>
    </w:p>
    <w:p w14:paraId="324B64D8" w14:textId="77777777" w:rsidR="004E0986" w:rsidRDefault="004E0986">
      <w:pPr>
        <w:rPr>
          <w:b/>
          <w:u w:val="single"/>
        </w:rPr>
      </w:pPr>
      <w:r>
        <w:rPr>
          <w:b/>
          <w:u w:val="single"/>
        </w:rPr>
        <w:br w:type="page"/>
      </w:r>
    </w:p>
    <w:p w14:paraId="7E47C9AE" w14:textId="257FC8E9" w:rsidR="004D3908" w:rsidRDefault="004D3908" w:rsidP="004D3908">
      <w:pPr>
        <w:rPr>
          <w:b/>
          <w:u w:val="single"/>
        </w:rPr>
      </w:pPr>
      <w:r w:rsidRPr="00926C69">
        <w:rPr>
          <w:b/>
          <w:u w:val="single"/>
        </w:rPr>
        <w:lastRenderedPageBreak/>
        <w:t>Survey Questions:</w:t>
      </w:r>
    </w:p>
    <w:p w14:paraId="33166C5C" w14:textId="77777777" w:rsidR="004D3908" w:rsidRPr="006A3F86" w:rsidRDefault="004D3908" w:rsidP="00FE5C84">
      <w:pPr>
        <w:rPr>
          <w:rFonts w:eastAsia="Times New Roman" w:cs="Times New Roman"/>
          <w:sz w:val="22"/>
          <w:szCs w:val="22"/>
        </w:rPr>
      </w:pPr>
    </w:p>
    <w:p w14:paraId="18AEE9C1" w14:textId="48E7A98F" w:rsidR="00364730" w:rsidRPr="001F06F2" w:rsidRDefault="00364730" w:rsidP="008652DF">
      <w:pPr>
        <w:numPr>
          <w:ilvl w:val="0"/>
          <w:numId w:val="27"/>
        </w:numPr>
        <w:spacing w:before="60" w:after="120"/>
        <w:rPr>
          <w:rFonts w:eastAsia="Times New Roman" w:cs="Times New Roman"/>
          <w:iCs/>
          <w:color w:val="000000" w:themeColor="text1"/>
        </w:rPr>
      </w:pPr>
      <w:r>
        <w:rPr>
          <w:rFonts w:eastAsia="Times New Roman" w:cs="Times New Roman"/>
          <w:iCs/>
          <w:color w:val="000000" w:themeColor="text1"/>
        </w:rPr>
        <w:t xml:space="preserve">Which alignment style is </w:t>
      </w:r>
      <w:r w:rsidR="00403044">
        <w:rPr>
          <w:rFonts w:eastAsia="Times New Roman" w:cs="Times New Roman"/>
          <w:iCs/>
          <w:color w:val="000000" w:themeColor="text1"/>
        </w:rPr>
        <w:t>preferable</w:t>
      </w:r>
      <w:r w:rsidRPr="001F06F2">
        <w:rPr>
          <w:rFonts w:eastAsia="Times New Roman" w:cs="Times New Roman"/>
          <w:iCs/>
          <w:color w:val="000000" w:themeColor="text1"/>
        </w:rPr>
        <w:t>?</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Align along left side of letter (Fig. 26)</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364730">
        <w:t>Align along the right side of the marker (Fig. 27)</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w:t>
      </w:r>
      <w:r w:rsidR="00A4206C">
        <w:t>__</w:t>
      </w:r>
      <w:r>
        <w:t>___________________</w:t>
      </w:r>
      <w:r w:rsidR="00613DB2">
        <w:t>____</w:t>
      </w:r>
      <w:r>
        <w:br/>
      </w:r>
      <w:r>
        <w:rPr>
          <w:rFonts w:eastAsia="Times New Roman" w:cs="Times New Roman"/>
          <w:iCs/>
          <w:color w:val="000000" w:themeColor="text1"/>
        </w:rPr>
        <w:t>______________________________________________________________________</w:t>
      </w:r>
      <w:r w:rsidR="00A4206C">
        <w:rPr>
          <w:rFonts w:eastAsia="Times New Roman" w:cs="Times New Roman"/>
          <w:iCs/>
          <w:color w:val="000000" w:themeColor="text1"/>
        </w:rPr>
        <w:t>_</w:t>
      </w:r>
      <w:r>
        <w:rPr>
          <w:rFonts w:eastAsia="Times New Roman" w:cs="Times New Roman"/>
          <w:iCs/>
          <w:color w:val="000000" w:themeColor="text1"/>
        </w:rPr>
        <w:t>__________________</w:t>
      </w:r>
      <w:r w:rsidR="00613DB2">
        <w:rPr>
          <w:rFonts w:eastAsia="Times New Roman" w:cs="Times New Roman"/>
          <w:iCs/>
          <w:color w:val="000000" w:themeColor="text1"/>
        </w:rPr>
        <w:t>___</w:t>
      </w:r>
      <w:r>
        <w:rPr>
          <w:rFonts w:eastAsia="Times New Roman" w:cs="Times New Roman"/>
          <w:iCs/>
          <w:color w:val="000000" w:themeColor="text1"/>
        </w:rPr>
        <w:t>_</w:t>
      </w:r>
    </w:p>
    <w:p w14:paraId="355F00D0" w14:textId="77777777" w:rsidR="00364730" w:rsidRPr="00364730" w:rsidRDefault="00364730" w:rsidP="00364730">
      <w:pPr>
        <w:spacing w:before="60" w:after="120"/>
        <w:rPr>
          <w:rFonts w:eastAsia="Times New Roman" w:cs="Times New Roman"/>
          <w:iCs/>
        </w:rPr>
      </w:pPr>
    </w:p>
    <w:p w14:paraId="697AC7A5" w14:textId="2A2D4C90" w:rsidR="00FE5C84" w:rsidRPr="00FE5C84" w:rsidRDefault="00FE5C84" w:rsidP="00FE5C84">
      <w:pPr>
        <w:pStyle w:val="Heading2"/>
        <w:rPr>
          <w:color w:val="auto"/>
        </w:rPr>
      </w:pPr>
      <w:r w:rsidRPr="00FE5C84">
        <w:rPr>
          <w:color w:val="auto"/>
        </w:rPr>
        <w:t>Inline Lists</w:t>
      </w:r>
    </w:p>
    <w:p w14:paraId="61755E5B" w14:textId="00443E84" w:rsidR="00D412F2" w:rsidRDefault="000E3CFB" w:rsidP="000E3CFB">
      <w:pPr>
        <w:jc w:val="both"/>
        <w:rPr>
          <w:shd w:val="clear" w:color="auto" w:fill="FFFFFF"/>
        </w:rPr>
      </w:pPr>
      <w:r>
        <w:rPr>
          <w:shd w:val="clear" w:color="auto" w:fill="FFFFFF"/>
        </w:rPr>
        <w:t>Inlined enumerated lists are commonly found in Ethiopic documents. Inline lists will follow the same sequences as regular lists. However, the spacing after the counter suffix may be different. Typically a regular keyboard space is observed following the suffix, if any. This is most likely a matter of convenience for the author and not necessarily representative of good formatting.</w:t>
      </w:r>
    </w:p>
    <w:p w14:paraId="551F0E2A" w14:textId="77777777" w:rsidR="000E3CFB" w:rsidRDefault="000E3CFB" w:rsidP="000E3CFB">
      <w:pPr>
        <w:jc w:val="both"/>
        <w:rPr>
          <w:rFonts w:ascii="MT Unicode 4.1" w:hAnsi="MT Unicode 4.1"/>
        </w:rPr>
      </w:pPr>
    </w:p>
    <w:p w14:paraId="6EB1A691" w14:textId="00426452"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ከአራት፡ከፍላ፡ሀ/ክረምት፡ለ/መጸው፡ሐ/ጸደይ፡መ/ሐጋይ፡በማለት፡ከዓመት፡እስከ፡ዓመት፡…</w:t>
      </w:r>
    </w:p>
    <w:p w14:paraId="304FFCE4" w14:textId="0EF8341B"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ከአራት፡ከፍላ፡ሀ</w:t>
      </w:r>
      <w:r w:rsidRPr="00950C43">
        <w:rPr>
          <w:rFonts w:ascii="Abyssinica SIL" w:hAnsi="Abyssinica SIL" w:cs="Abyssinica SIL"/>
          <w:spacing w:val="20"/>
          <w:sz w:val="23"/>
          <w:szCs w:val="23"/>
        </w:rPr>
        <w:t>/</w:t>
      </w:r>
      <w:r w:rsidRPr="00552819">
        <w:rPr>
          <w:rFonts w:ascii="Abyssinica SIL" w:hAnsi="Abyssinica SIL" w:cs="Abyssinica SIL"/>
          <w:sz w:val="23"/>
          <w:szCs w:val="23"/>
        </w:rPr>
        <w:t>ክረ</w:t>
      </w:r>
      <w:r w:rsidRPr="00004AA3">
        <w:rPr>
          <w:rFonts w:ascii="Abyssinica SIL" w:hAnsi="Abyssinica SIL" w:cs="Abyssinica SIL"/>
          <w:sz w:val="23"/>
          <w:szCs w:val="23"/>
        </w:rPr>
        <w:t>ምት፡ለ</w:t>
      </w:r>
      <w:r w:rsidR="00950C43" w:rsidRPr="00950C43">
        <w:rPr>
          <w:rFonts w:ascii="Abyssinica SIL" w:hAnsi="Abyssinica SIL" w:cs="Abyssinica SIL"/>
          <w:spacing w:val="20"/>
          <w:sz w:val="23"/>
          <w:szCs w:val="23"/>
        </w:rPr>
        <w:t>/</w:t>
      </w:r>
      <w:r w:rsidRPr="00552819">
        <w:rPr>
          <w:rFonts w:ascii="Abyssinica SIL" w:hAnsi="Abyssinica SIL" w:cs="Abyssinica SIL"/>
          <w:sz w:val="23"/>
          <w:szCs w:val="23"/>
        </w:rPr>
        <w:t>መጸ</w:t>
      </w:r>
      <w:r w:rsidRPr="00004AA3">
        <w:rPr>
          <w:rFonts w:ascii="Abyssinica SIL" w:hAnsi="Abyssinica SIL" w:cs="Abyssinica SIL"/>
          <w:sz w:val="23"/>
          <w:szCs w:val="23"/>
        </w:rPr>
        <w:t>ው፡ሐ</w:t>
      </w:r>
      <w:r w:rsidRPr="00950C43">
        <w:rPr>
          <w:rFonts w:ascii="Abyssinica SIL" w:hAnsi="Abyssinica SIL" w:cs="Abyssinica SIL"/>
          <w:spacing w:val="20"/>
          <w:sz w:val="23"/>
          <w:szCs w:val="23"/>
        </w:rPr>
        <w:t>/</w:t>
      </w:r>
      <w:r w:rsidRPr="00552819">
        <w:rPr>
          <w:rFonts w:ascii="Abyssinica SIL" w:hAnsi="Abyssinica SIL" w:cs="Abyssinica SIL"/>
          <w:sz w:val="23"/>
          <w:szCs w:val="23"/>
        </w:rPr>
        <w:t>ጸደ</w:t>
      </w:r>
      <w:r w:rsidRPr="00004AA3">
        <w:rPr>
          <w:rFonts w:ascii="Abyssinica SIL" w:hAnsi="Abyssinica SIL" w:cs="Abyssinica SIL"/>
          <w:sz w:val="23"/>
          <w:szCs w:val="23"/>
        </w:rPr>
        <w:t>ይ፡መ</w:t>
      </w:r>
      <w:r w:rsidRPr="00950C43">
        <w:rPr>
          <w:rFonts w:ascii="Abyssinica SIL" w:hAnsi="Abyssinica SIL" w:cs="Abyssinica SIL"/>
          <w:spacing w:val="20"/>
          <w:sz w:val="23"/>
          <w:szCs w:val="23"/>
        </w:rPr>
        <w:t>/</w:t>
      </w:r>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
    <w:p w14:paraId="07A5862E" w14:textId="417D86F0"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በዘመናት፡ከአራት፡ከፍላ፡ሀ</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ክረ</w:t>
      </w:r>
      <w:r w:rsidRPr="00004AA3">
        <w:rPr>
          <w:rFonts w:ascii="Abyssinica SIL" w:hAnsi="Abyssinica SIL" w:cs="Abyssinica SIL"/>
          <w:sz w:val="23"/>
          <w:szCs w:val="23"/>
        </w:rPr>
        <w:t>ምት፡ለ</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መጸ</w:t>
      </w:r>
      <w:r w:rsidRPr="00004AA3">
        <w:rPr>
          <w:rFonts w:ascii="Abyssinica SIL" w:hAnsi="Abyssinica SIL" w:cs="Abyssinica SIL"/>
          <w:sz w:val="23"/>
          <w:szCs w:val="23"/>
        </w:rPr>
        <w:t>ው፡ሐ</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ጸደ</w:t>
      </w:r>
      <w:r w:rsidRPr="00004AA3">
        <w:rPr>
          <w:rFonts w:ascii="Abyssinica SIL" w:hAnsi="Abyssinica SIL" w:cs="Abyssinica SIL"/>
          <w:sz w:val="23"/>
          <w:szCs w:val="23"/>
        </w:rPr>
        <w:t>ይ፡መ</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
    <w:p w14:paraId="7EC0049D" w14:textId="07AE8074" w:rsidR="00FE5C84" w:rsidRPr="000662C3" w:rsidRDefault="00FE5C84" w:rsidP="000E3CFB">
      <w:pPr>
        <w:jc w:val="center"/>
        <w:rPr>
          <w:rFonts w:eastAsia="Times New Roman" w:cs="Times New Roman"/>
        </w:rPr>
      </w:pPr>
      <w:r w:rsidRPr="000662C3">
        <w:rPr>
          <w:rStyle w:val="fig-title"/>
          <w:rFonts w:eastAsia="Times New Roman" w:cs="Times New Roman"/>
        </w:rPr>
        <w:t xml:space="preserve">Ethiopic inline list sample using wordspaces with 3 spacings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13322A73" w14:textId="3D620206" w:rsidR="00D412F2" w:rsidRDefault="00D412F2" w:rsidP="00FE5C84">
      <w:pPr>
        <w:rPr>
          <w:rFonts w:eastAsia="Times New Roman" w:cs="Times New Roman"/>
          <w:sz w:val="22"/>
          <w:szCs w:val="22"/>
        </w:rPr>
      </w:pPr>
    </w:p>
    <w:p w14:paraId="634A163D" w14:textId="77777777" w:rsidR="00D412F2" w:rsidRPr="00FD45E9" w:rsidRDefault="00D412F2" w:rsidP="00D412F2">
      <w:pPr>
        <w:rPr>
          <w:rFonts w:ascii="MT Unicode 4.1" w:hAnsi="MT Unicode 4.1" w:cs="Abyssinica SIL"/>
          <w:sz w:val="20"/>
          <w:szCs w:val="20"/>
        </w:rPr>
      </w:pPr>
    </w:p>
    <w:p w14:paraId="2C43FD59" w14:textId="7777777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 ከአራት ከፍላ ሀ/ክረምት ለ/መጸው ሐ/ጸደይ መ/ሐጋይ በማለት ከዓመት እስከ ዓመት…</w:t>
      </w:r>
    </w:p>
    <w:p w14:paraId="475B1B58" w14:textId="02F3844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 ከአራት ከፍላ ሀ</w:t>
      </w:r>
      <w:r w:rsidR="004A43DB" w:rsidRPr="004A43DB">
        <w:rPr>
          <w:rFonts w:ascii="Abyssinica SIL" w:hAnsi="Abyssinica SIL" w:cs="Abyssinica SIL"/>
          <w:spacing w:val="20"/>
          <w:sz w:val="23"/>
          <w:szCs w:val="23"/>
        </w:rPr>
        <w:t>/</w:t>
      </w:r>
      <w:r w:rsidRPr="00B62840">
        <w:rPr>
          <w:rFonts w:ascii="Abyssinica SIL" w:hAnsi="Abyssinica SIL" w:cs="Abyssinica SIL"/>
          <w:sz w:val="23"/>
          <w:szCs w:val="23"/>
        </w:rPr>
        <w:t>ክረ</w:t>
      </w:r>
      <w:r w:rsidRPr="00004AA3">
        <w:rPr>
          <w:rFonts w:ascii="Abyssinica SIL" w:hAnsi="Abyssinica SIL" w:cs="Abyssinica SIL"/>
          <w:sz w:val="23"/>
          <w:szCs w:val="23"/>
        </w:rPr>
        <w:t>ምት ለ</w:t>
      </w:r>
      <w:r w:rsidR="004A43DB" w:rsidRPr="004A43DB">
        <w:rPr>
          <w:rFonts w:ascii="Abyssinica SIL" w:hAnsi="Abyssinica SIL" w:cs="Abyssinica SIL"/>
          <w:spacing w:val="20"/>
          <w:sz w:val="23"/>
          <w:szCs w:val="23"/>
        </w:rPr>
        <w:t>/</w:t>
      </w:r>
      <w:r w:rsidRPr="00B62840">
        <w:rPr>
          <w:rFonts w:ascii="Abyssinica SIL" w:hAnsi="Abyssinica SIL" w:cs="Abyssinica SIL"/>
          <w:sz w:val="23"/>
          <w:szCs w:val="23"/>
        </w:rPr>
        <w:t>መጸ</w:t>
      </w:r>
      <w:r w:rsidRPr="00004AA3">
        <w:rPr>
          <w:rFonts w:ascii="Abyssinica SIL" w:hAnsi="Abyssinica SIL" w:cs="Abyssinica SIL"/>
          <w:sz w:val="23"/>
          <w:szCs w:val="23"/>
        </w:rPr>
        <w:t>ው ሐ</w:t>
      </w:r>
      <w:r w:rsidR="004A43DB" w:rsidRPr="004A43DB">
        <w:rPr>
          <w:rFonts w:ascii="Abyssinica SIL" w:hAnsi="Abyssinica SIL" w:cs="Abyssinica SIL"/>
          <w:spacing w:val="20"/>
          <w:sz w:val="23"/>
          <w:szCs w:val="23"/>
        </w:rPr>
        <w:t>/</w:t>
      </w:r>
      <w:r w:rsidRPr="00B62840">
        <w:rPr>
          <w:rFonts w:ascii="Abyssinica SIL" w:hAnsi="Abyssinica SIL" w:cs="Abyssinica SIL"/>
          <w:sz w:val="23"/>
          <w:szCs w:val="23"/>
        </w:rPr>
        <w:t>ጸደ</w:t>
      </w:r>
      <w:r w:rsidRPr="00004AA3">
        <w:rPr>
          <w:rFonts w:ascii="Abyssinica SIL" w:hAnsi="Abyssinica SIL" w:cs="Abyssinica SIL"/>
          <w:sz w:val="23"/>
          <w:szCs w:val="23"/>
        </w:rPr>
        <w:t>ይ መ</w:t>
      </w:r>
      <w:r w:rsidRPr="004A43DB">
        <w:rPr>
          <w:rFonts w:ascii="Abyssinica SIL" w:hAnsi="Abyssinica SIL" w:cs="Abyssinica SIL"/>
          <w:spacing w:val="20"/>
          <w:sz w:val="23"/>
          <w:szCs w:val="23"/>
        </w:rPr>
        <w:t>/</w:t>
      </w:r>
      <w:r w:rsidRPr="00B62840">
        <w:rPr>
          <w:rFonts w:ascii="Abyssinica SIL" w:hAnsi="Abyssinica SIL" w:cs="Abyssinica SIL"/>
          <w:sz w:val="23"/>
          <w:szCs w:val="23"/>
        </w:rPr>
        <w:t>ሐጋ</w:t>
      </w:r>
      <w:r w:rsidRPr="00004AA3">
        <w:rPr>
          <w:rFonts w:ascii="Abyssinica SIL" w:hAnsi="Abyssinica SIL" w:cs="Abyssinica SIL"/>
          <w:sz w:val="23"/>
          <w:szCs w:val="23"/>
        </w:rPr>
        <w:t>ይ በማለት ከዓመት እስከ ዓመት…</w:t>
      </w:r>
    </w:p>
    <w:p w14:paraId="0D34DAE9" w14:textId="0C03F422"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በዘመናት ከአራት ከፍላ ሀ</w:t>
      </w:r>
      <w:r w:rsidRPr="004A43DB">
        <w:rPr>
          <w:rFonts w:ascii="Abyssinica SIL" w:hAnsi="Abyssinica SIL" w:cs="Abyssinica SIL"/>
          <w:spacing w:val="40"/>
          <w:sz w:val="23"/>
          <w:szCs w:val="23"/>
        </w:rPr>
        <w:t>/</w:t>
      </w:r>
      <w:r w:rsidRPr="00B62840">
        <w:rPr>
          <w:rFonts w:ascii="Abyssinica SIL" w:hAnsi="Abyssinica SIL" w:cs="Abyssinica SIL"/>
          <w:sz w:val="23"/>
          <w:szCs w:val="23"/>
        </w:rPr>
        <w:t>ክረ</w:t>
      </w:r>
      <w:r w:rsidRPr="00004AA3">
        <w:rPr>
          <w:rFonts w:ascii="Abyssinica SIL" w:hAnsi="Abyssinica SIL" w:cs="Abyssinica SIL"/>
          <w:sz w:val="23"/>
          <w:szCs w:val="23"/>
        </w:rPr>
        <w:t>ምት ለ</w:t>
      </w:r>
      <w:r w:rsidR="004A43DB" w:rsidRPr="002B3741">
        <w:rPr>
          <w:rFonts w:ascii="Abyssinica SIL" w:hAnsi="Abyssinica SIL" w:cs="Abyssinica SIL"/>
          <w:spacing w:val="40"/>
          <w:sz w:val="23"/>
          <w:szCs w:val="23"/>
        </w:rPr>
        <w:t>/</w:t>
      </w:r>
      <w:r w:rsidRPr="00004AA3">
        <w:rPr>
          <w:rFonts w:ascii="Abyssinica SIL" w:hAnsi="Abyssinica SIL" w:cs="Abyssinica SIL"/>
          <w:sz w:val="23"/>
          <w:szCs w:val="23"/>
        </w:rPr>
        <w:t>መጸው ሐ</w:t>
      </w:r>
      <w:r w:rsidR="004A43DB" w:rsidRPr="004A43DB">
        <w:rPr>
          <w:rFonts w:ascii="Abyssinica SIL" w:hAnsi="Abyssinica SIL" w:cs="Abyssinica SIL"/>
          <w:spacing w:val="40"/>
          <w:sz w:val="23"/>
          <w:szCs w:val="23"/>
        </w:rPr>
        <w:t>/</w:t>
      </w:r>
      <w:r w:rsidRPr="00B62840">
        <w:rPr>
          <w:rFonts w:ascii="Abyssinica SIL" w:hAnsi="Abyssinica SIL" w:cs="Abyssinica SIL"/>
          <w:sz w:val="23"/>
          <w:szCs w:val="23"/>
        </w:rPr>
        <w:t>ጸደ</w:t>
      </w:r>
      <w:r w:rsidRPr="00004AA3">
        <w:rPr>
          <w:rFonts w:ascii="Abyssinica SIL" w:hAnsi="Abyssinica SIL" w:cs="Abyssinica SIL"/>
          <w:sz w:val="23"/>
          <w:szCs w:val="23"/>
        </w:rPr>
        <w:t>ይ መ</w:t>
      </w:r>
      <w:r w:rsidR="004A43DB" w:rsidRPr="004A43DB">
        <w:rPr>
          <w:rFonts w:ascii="Abyssinica SIL" w:hAnsi="Abyssinica SIL" w:cs="Abyssinica SIL"/>
          <w:spacing w:val="40"/>
          <w:sz w:val="23"/>
          <w:szCs w:val="23"/>
        </w:rPr>
        <w:t>/</w:t>
      </w:r>
      <w:r w:rsidRPr="00B62840">
        <w:rPr>
          <w:rFonts w:ascii="Abyssinica SIL" w:hAnsi="Abyssinica SIL" w:cs="Abyssinica SIL"/>
          <w:sz w:val="23"/>
          <w:szCs w:val="23"/>
        </w:rPr>
        <w:t>ሐጋ</w:t>
      </w:r>
      <w:r w:rsidRPr="00004AA3">
        <w:rPr>
          <w:rFonts w:ascii="Abyssinica SIL" w:hAnsi="Abyssinica SIL" w:cs="Abyssinica SIL"/>
          <w:sz w:val="23"/>
          <w:szCs w:val="23"/>
        </w:rPr>
        <w:t>ይ በማለት ከዓመት እስከ ዓመት…</w:t>
      </w:r>
    </w:p>
    <w:p w14:paraId="277DEEF3" w14:textId="4C829EC2" w:rsidR="00FE5C84" w:rsidRPr="000662C3" w:rsidRDefault="00FE5C84" w:rsidP="000E3CFB">
      <w:pPr>
        <w:jc w:val="center"/>
        <w:rPr>
          <w:rStyle w:val="fig-title"/>
          <w:rFonts w:eastAsia="Times New Roman" w:cs="Times New Roman"/>
        </w:rPr>
      </w:pPr>
      <w:r w:rsidRPr="000662C3">
        <w:rPr>
          <w:rStyle w:val="fig-title"/>
          <w:rFonts w:eastAsia="Times New Roman" w:cs="Times New Roman"/>
        </w:rPr>
        <w:t xml:space="preserve">Ethiopic inline list sample using spaces with 3 spacings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30698B16" w14:textId="77777777" w:rsidR="004E0986" w:rsidRDefault="004E0986" w:rsidP="00FE5C84">
      <w:pPr>
        <w:rPr>
          <w:rFonts w:eastAsia="Times New Roman" w:cs="Times New Roman"/>
        </w:rPr>
      </w:pPr>
    </w:p>
    <w:p w14:paraId="4583BAE1" w14:textId="77777777" w:rsidR="00587972" w:rsidRDefault="00587972" w:rsidP="00FE5C84">
      <w:pPr>
        <w:rPr>
          <w:rFonts w:eastAsia="Times New Roman" w:cs="Times New Roman"/>
        </w:rPr>
      </w:pPr>
    </w:p>
    <w:p w14:paraId="0724286F" w14:textId="77777777" w:rsidR="000E3CFB" w:rsidRDefault="000E3CFB" w:rsidP="000E3CFB">
      <w:pPr>
        <w:rPr>
          <w:b/>
          <w:u w:val="single"/>
        </w:rPr>
      </w:pPr>
      <w:r w:rsidRPr="00926C69">
        <w:rPr>
          <w:b/>
          <w:u w:val="single"/>
        </w:rPr>
        <w:t>Survey Questions:</w:t>
      </w:r>
    </w:p>
    <w:p w14:paraId="112FEB84" w14:textId="77777777" w:rsidR="000E3CFB" w:rsidRPr="006A3F86" w:rsidRDefault="000E3CFB" w:rsidP="000E3CFB">
      <w:pPr>
        <w:pStyle w:val="NormalWeb"/>
        <w:spacing w:before="0" w:beforeAutospacing="0" w:after="0" w:afterAutospacing="0"/>
        <w:jc w:val="both"/>
        <w:rPr>
          <w:rFonts w:asciiTheme="minorHAnsi" w:hAnsiTheme="minorHAnsi"/>
          <w:sz w:val="22"/>
          <w:szCs w:val="22"/>
        </w:rPr>
      </w:pPr>
    </w:p>
    <w:p w14:paraId="7B878D11" w14:textId="3577F463" w:rsidR="000E3CFB" w:rsidRPr="000E3CFB" w:rsidRDefault="000E3CFB" w:rsidP="008652DF">
      <w:pPr>
        <w:numPr>
          <w:ilvl w:val="0"/>
          <w:numId w:val="39"/>
        </w:numPr>
        <w:spacing w:before="60" w:after="120"/>
        <w:rPr>
          <w:rFonts w:eastAsia="Times New Roman" w:cs="Times New Roman"/>
          <w:iCs/>
          <w:color w:val="000000" w:themeColor="text1"/>
        </w:rPr>
      </w:pPr>
      <w:r w:rsidRPr="000E3CFB">
        <w:t>How much space (what width) should appear after the counter suffix?</w:t>
      </w:r>
      <w:r>
        <w:br/>
      </w:r>
      <w:r w:rsidRPr="00613DB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0E3CFB">
        <w:t>Non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0E3CFB">
        <w:t>Hair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0E3CFB">
        <w:t>This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0E3CFB">
        <w:t>Regular Space</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t>Don’t know</w:t>
      </w:r>
      <w:r>
        <w:br/>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Other (Please Explain): </w:t>
      </w:r>
      <w:r w:rsidRPr="000E3CFB">
        <w:rPr>
          <w:rFonts w:eastAsia="Times New Roman" w:cs="Times New Roman"/>
          <w:iCs/>
          <w:color w:val="000000" w:themeColor="text1"/>
        </w:rPr>
        <w:t>____________________________________________________________</w:t>
      </w:r>
    </w:p>
    <w:p w14:paraId="693A6D1B" w14:textId="0EA42180" w:rsidR="000E3CFB" w:rsidRDefault="000E3CFB" w:rsidP="000E3CFB"/>
    <w:p w14:paraId="7E549FA2" w14:textId="14B02B8F" w:rsidR="000E3CFB" w:rsidRPr="00587972" w:rsidRDefault="000E3CFB" w:rsidP="008652DF">
      <w:pPr>
        <w:numPr>
          <w:ilvl w:val="0"/>
          <w:numId w:val="39"/>
        </w:numPr>
        <w:spacing w:before="60" w:after="120"/>
        <w:rPr>
          <w:rFonts w:eastAsia="Times New Roman" w:cs="Times New Roman"/>
          <w:iCs/>
          <w:color w:val="000000" w:themeColor="text1"/>
        </w:rPr>
      </w:pPr>
      <w:r w:rsidRPr="000E3CFB">
        <w:t>Is the space after the counter suffix different when Ethiopic wordspace is used?</w:t>
      </w:r>
      <w:r>
        <w:br/>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  No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Yes   </w:t>
      </w:r>
      <w:r w:rsidRPr="000E3CFB">
        <w:rPr>
          <w:rFonts w:ascii="Arial Unicode MS" w:eastAsia="Arial Unicode MS" w:hAnsi="Arial Unicode MS" w:cs="Arial Unicode MS" w:hint="eastAsia"/>
        </w:rPr>
        <w:t>☐</w:t>
      </w:r>
      <w:r w:rsidRPr="000E3CFB">
        <w:t xml:space="preserve">   Don't Know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Other rules (Please Explain):</w:t>
      </w:r>
      <w:r w:rsidRPr="000E3CFB">
        <w:br/>
      </w:r>
      <w:r w:rsidR="00587972" w:rsidRPr="00613DB2">
        <w:rPr>
          <w:rFonts w:eastAsia="Times New Roman" w:cs="Times New Roman"/>
          <w:iCs/>
          <w:color w:val="000000" w:themeColor="text1"/>
        </w:rPr>
        <w:t>________________________________________________________________________________________</w:t>
      </w:r>
      <w:r w:rsidR="00587972">
        <w:rPr>
          <w:rFonts w:eastAsia="Times New Roman" w:cs="Times New Roman"/>
          <w:iCs/>
          <w:color w:val="000000" w:themeColor="text1"/>
        </w:rPr>
        <w:t>_____</w:t>
      </w:r>
    </w:p>
    <w:p w14:paraId="34AA1944" w14:textId="0A0BED00" w:rsidR="000E3CFB" w:rsidRDefault="000E3CFB" w:rsidP="000E3CFB">
      <w:pPr>
        <w:rPr>
          <w:rFonts w:eastAsia="Times New Roman" w:cs="Times New Roman"/>
        </w:rPr>
      </w:pPr>
    </w:p>
    <w:p w14:paraId="2544BA1E" w14:textId="6DA23DEC" w:rsidR="00FE5C84" w:rsidRPr="00DE5361" w:rsidRDefault="00FE5C84" w:rsidP="00DE5361">
      <w:pPr>
        <w:pStyle w:val="Heading2"/>
        <w:rPr>
          <w:color w:val="auto"/>
        </w:rPr>
      </w:pPr>
      <w:r w:rsidRPr="00DE5361">
        <w:rPr>
          <w:color w:val="auto"/>
        </w:rPr>
        <w:lastRenderedPageBreak/>
        <w:t>Numbered Lists</w:t>
      </w:r>
    </w:p>
    <w:p w14:paraId="58A4E292" w14:textId="24AEA60C" w:rsidR="00FE5C84" w:rsidRDefault="00FE5C84" w:rsidP="00613DB2">
      <w:pPr>
        <w:jc w:val="both"/>
      </w:pPr>
      <w:r w:rsidRPr="006A3F86">
        <w:t>Ethiopic literature will apply ordered numbered list using both Ethio</w:t>
      </w:r>
      <w:r w:rsidR="00046B00">
        <w:t>pic and Western numeral systems</w:t>
      </w:r>
      <w:r w:rsidRPr="006A3F86">
        <w:t>.</w:t>
      </w:r>
      <w:r w:rsidR="00045F58">
        <w:t xml:space="preserve"> The question of best list counter suffix for Ethiopic literature arrises here as well.  Examples for consideration:</w:t>
      </w:r>
    </w:p>
    <w:p w14:paraId="71A615BB" w14:textId="77777777" w:rsidR="00046B00" w:rsidRDefault="00046B00" w:rsidP="00613DB2">
      <w:pPr>
        <w:jc w:val="both"/>
      </w:pPr>
    </w:p>
    <w:tbl>
      <w:tblPr>
        <w:tblStyle w:val="TableGrid"/>
        <w:tblW w:w="0" w:type="auto"/>
        <w:tblInd w:w="720" w:type="dxa"/>
        <w:tblLook w:val="04A0" w:firstRow="1" w:lastRow="0" w:firstColumn="1" w:lastColumn="0" w:noHBand="0" w:noVBand="1"/>
      </w:tblPr>
      <w:tblGrid>
        <w:gridCol w:w="1428"/>
        <w:gridCol w:w="1429"/>
        <w:gridCol w:w="1211"/>
        <w:gridCol w:w="1200"/>
      </w:tblGrid>
      <w:tr w:rsidR="00045F58" w:rsidRPr="00045F58" w14:paraId="4E433AE8" w14:textId="77777777" w:rsidTr="00045F58">
        <w:tc>
          <w:tcPr>
            <w:tcW w:w="5268" w:type="dxa"/>
            <w:gridSpan w:val="4"/>
            <w:shd w:val="clear" w:color="auto" w:fill="BFBFBF" w:themeFill="background1" w:themeFillShade="BF"/>
          </w:tcPr>
          <w:p w14:paraId="0CC07488" w14:textId="1E15289F" w:rsidR="00045F58" w:rsidRPr="00045F58" w:rsidRDefault="00045F58" w:rsidP="00046B00">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046B00" w14:paraId="04CDB683" w14:textId="77777777" w:rsidTr="00045F58">
        <w:tc>
          <w:tcPr>
            <w:tcW w:w="1428" w:type="dxa"/>
          </w:tcPr>
          <w:p w14:paraId="3DAB77CC" w14:textId="58D9A7FF"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00512754">
              <w:rPr>
                <w:rFonts w:ascii="Abyssinica SIL" w:hAnsi="Abyssinica SIL" w:cs="Abyssinica SIL"/>
                <w:sz w:val="28"/>
                <w:szCs w:val="28"/>
              </w:rPr>
              <w:t>…</w:t>
            </w:r>
          </w:p>
          <w:p w14:paraId="761F951D" w14:textId="56DF2FD8"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00512754">
              <w:rPr>
                <w:rFonts w:ascii="Abyssinica SIL" w:hAnsi="Abyssinica SIL" w:cs="Abyssinica SIL"/>
                <w:sz w:val="28"/>
                <w:szCs w:val="28"/>
              </w:rPr>
              <w:t>…</w:t>
            </w:r>
          </w:p>
          <w:p w14:paraId="34A868BB" w14:textId="4B3B5FFD"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00512754">
              <w:rPr>
                <w:rFonts w:ascii="Abyssinica SIL" w:hAnsi="Abyssinica SIL" w:cs="Abyssinica SIL"/>
                <w:sz w:val="28"/>
                <w:szCs w:val="28"/>
              </w:rPr>
              <w:t>…</w:t>
            </w:r>
          </w:p>
          <w:p w14:paraId="51BC1C11" w14:textId="3FDE43AD" w:rsid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00512754">
              <w:rPr>
                <w:rFonts w:ascii="Abyssinica SIL" w:hAnsi="Abyssinica SIL" w:cs="Abyssinica SIL"/>
                <w:sz w:val="28"/>
                <w:szCs w:val="28"/>
              </w:rPr>
              <w:t>…</w:t>
            </w:r>
          </w:p>
          <w:p w14:paraId="05388F18" w14:textId="21F8CD64" w:rsidR="00046B00" w:rsidRPr="00461D2C" w:rsidRDefault="00461D2C" w:rsidP="00046B00">
            <w:pPr>
              <w:jc w:val="both"/>
              <w:rPr>
                <w:rFonts w:cs="Abyssinica SIL"/>
                <w:sz w:val="28"/>
                <w:szCs w:val="28"/>
              </w:rPr>
            </w:pPr>
            <w:r w:rsidRPr="00461D2C">
              <w:rPr>
                <w:rFonts w:ascii="Cambria Math" w:hAnsi="Cambria Math" w:cs="Cambria Math"/>
                <w:sz w:val="28"/>
                <w:szCs w:val="28"/>
              </w:rPr>
              <w:t>⋮</w:t>
            </w:r>
          </w:p>
        </w:tc>
        <w:tc>
          <w:tcPr>
            <w:tcW w:w="1429" w:type="dxa"/>
          </w:tcPr>
          <w:p w14:paraId="41D3912C" w14:textId="4CD72AB9"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00512754">
              <w:rPr>
                <w:rFonts w:ascii="Abyssinica SIL" w:hAnsi="Abyssinica SIL" w:cs="Abyssinica SIL"/>
                <w:sz w:val="28"/>
                <w:szCs w:val="28"/>
              </w:rPr>
              <w:t>…</w:t>
            </w:r>
          </w:p>
          <w:p w14:paraId="6C751861" w14:textId="758EE41B"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00512754">
              <w:rPr>
                <w:rFonts w:ascii="Abyssinica SIL" w:hAnsi="Abyssinica SIL" w:cs="Abyssinica SIL"/>
                <w:sz w:val="28"/>
                <w:szCs w:val="28"/>
              </w:rPr>
              <w:t>…</w:t>
            </w:r>
          </w:p>
          <w:p w14:paraId="63353873" w14:textId="05D1C50A"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00512754">
              <w:rPr>
                <w:rFonts w:ascii="Abyssinica SIL" w:hAnsi="Abyssinica SIL" w:cs="Abyssinica SIL"/>
                <w:sz w:val="28"/>
                <w:szCs w:val="28"/>
              </w:rPr>
              <w:t>…</w:t>
            </w:r>
          </w:p>
          <w:p w14:paraId="6492B10A" w14:textId="5B80D364" w:rsid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00512754">
              <w:rPr>
                <w:rFonts w:ascii="Abyssinica SIL" w:hAnsi="Abyssinica SIL" w:cs="Abyssinica SIL"/>
                <w:sz w:val="28"/>
                <w:szCs w:val="28"/>
              </w:rPr>
              <w:t>…</w:t>
            </w:r>
          </w:p>
          <w:p w14:paraId="65D62D0F" w14:textId="6A9EC20B" w:rsidR="00461D2C" w:rsidRDefault="00461D2C" w:rsidP="00046B00">
            <w:pPr>
              <w:jc w:val="both"/>
            </w:pPr>
            <w:r w:rsidRPr="00461D2C">
              <w:rPr>
                <w:rFonts w:ascii="Cambria Math" w:hAnsi="Cambria Math" w:cs="Cambria Math"/>
                <w:sz w:val="28"/>
                <w:szCs w:val="28"/>
              </w:rPr>
              <w:t>⋮</w:t>
            </w:r>
          </w:p>
        </w:tc>
        <w:tc>
          <w:tcPr>
            <w:tcW w:w="1211" w:type="dxa"/>
          </w:tcPr>
          <w:p w14:paraId="479FDA22" w14:textId="783A9D75"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00512754">
              <w:rPr>
                <w:rFonts w:ascii="Abyssinica SIL" w:hAnsi="Abyssinica SIL" w:cs="Abyssinica SIL"/>
                <w:sz w:val="28"/>
                <w:szCs w:val="28"/>
              </w:rPr>
              <w:t>…</w:t>
            </w:r>
          </w:p>
          <w:p w14:paraId="5A8036FF" w14:textId="7BB7948D"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00512754">
              <w:rPr>
                <w:rFonts w:ascii="Abyssinica SIL" w:hAnsi="Abyssinica SIL" w:cs="Abyssinica SIL"/>
                <w:sz w:val="28"/>
                <w:szCs w:val="28"/>
              </w:rPr>
              <w:t>…</w:t>
            </w:r>
          </w:p>
          <w:p w14:paraId="03CABD04" w14:textId="4CCAD996"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00512754">
              <w:rPr>
                <w:rFonts w:ascii="Abyssinica SIL" w:hAnsi="Abyssinica SIL" w:cs="Abyssinica SIL"/>
                <w:sz w:val="28"/>
                <w:szCs w:val="28"/>
              </w:rPr>
              <w:t>…</w:t>
            </w:r>
          </w:p>
          <w:p w14:paraId="67871209" w14:textId="1D0A2CC8" w:rsid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00512754">
              <w:rPr>
                <w:rFonts w:ascii="Abyssinica SIL" w:hAnsi="Abyssinica SIL" w:cs="Abyssinica SIL"/>
                <w:sz w:val="28"/>
                <w:szCs w:val="28"/>
              </w:rPr>
              <w:t>…</w:t>
            </w:r>
          </w:p>
          <w:p w14:paraId="648B9221" w14:textId="43CBCEA4" w:rsidR="00461D2C" w:rsidRDefault="00461D2C" w:rsidP="00046B00">
            <w:pPr>
              <w:jc w:val="both"/>
            </w:pPr>
            <w:r w:rsidRPr="00461D2C">
              <w:rPr>
                <w:rFonts w:ascii="Cambria Math" w:hAnsi="Cambria Math" w:cs="Cambria Math"/>
                <w:sz w:val="28"/>
                <w:szCs w:val="28"/>
              </w:rPr>
              <w:t>⋮</w:t>
            </w:r>
          </w:p>
        </w:tc>
        <w:tc>
          <w:tcPr>
            <w:tcW w:w="1200" w:type="dxa"/>
          </w:tcPr>
          <w:p w14:paraId="31614981" w14:textId="5F1AC498"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00512754" w:rsidRPr="00512754">
              <w:rPr>
                <w:rFonts w:ascii="Abyssinica SIL" w:hAnsi="Abyssinica SIL" w:cs="Abyssinica SIL"/>
                <w:sz w:val="16"/>
                <w:szCs w:val="16"/>
              </w:rPr>
              <w:t xml:space="preserve"> </w:t>
            </w:r>
            <w:r w:rsidR="00512754">
              <w:rPr>
                <w:rFonts w:ascii="Abyssinica SIL" w:hAnsi="Abyssinica SIL" w:cs="Abyssinica SIL"/>
                <w:sz w:val="28"/>
                <w:szCs w:val="28"/>
              </w:rPr>
              <w:t>…</w:t>
            </w:r>
          </w:p>
          <w:p w14:paraId="7C4D9919" w14:textId="2960D534"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00512754" w:rsidRPr="00512754">
              <w:rPr>
                <w:rFonts w:ascii="Abyssinica SIL" w:hAnsi="Abyssinica SIL" w:cs="Abyssinica SIL"/>
                <w:sz w:val="16"/>
                <w:szCs w:val="16"/>
              </w:rPr>
              <w:t xml:space="preserve"> </w:t>
            </w:r>
            <w:r w:rsidR="00512754">
              <w:rPr>
                <w:rFonts w:ascii="Abyssinica SIL" w:hAnsi="Abyssinica SIL" w:cs="Abyssinica SIL"/>
                <w:sz w:val="28"/>
                <w:szCs w:val="28"/>
              </w:rPr>
              <w:t>…</w:t>
            </w:r>
          </w:p>
          <w:p w14:paraId="47F75FF9" w14:textId="6385B3EE"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00512754" w:rsidRPr="00512754">
              <w:rPr>
                <w:rFonts w:ascii="Abyssinica SIL" w:hAnsi="Abyssinica SIL" w:cs="Abyssinica SIL"/>
                <w:sz w:val="16"/>
                <w:szCs w:val="16"/>
              </w:rPr>
              <w:t xml:space="preserve"> </w:t>
            </w:r>
            <w:r w:rsidR="00512754">
              <w:rPr>
                <w:rFonts w:ascii="Abyssinica SIL" w:hAnsi="Abyssinica SIL" w:cs="Abyssinica SIL"/>
                <w:sz w:val="28"/>
                <w:szCs w:val="28"/>
              </w:rPr>
              <w:t>…</w:t>
            </w:r>
          </w:p>
          <w:p w14:paraId="6EAD0B33" w14:textId="154B9355" w:rsid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00512754" w:rsidRPr="00512754">
              <w:rPr>
                <w:rFonts w:ascii="Abyssinica SIL" w:hAnsi="Abyssinica SIL" w:cs="Abyssinica SIL"/>
                <w:sz w:val="16"/>
                <w:szCs w:val="16"/>
              </w:rPr>
              <w:t xml:space="preserve"> </w:t>
            </w:r>
            <w:r w:rsidR="00512754">
              <w:rPr>
                <w:rFonts w:ascii="Abyssinica SIL" w:hAnsi="Abyssinica SIL" w:cs="Abyssinica SIL"/>
                <w:sz w:val="28"/>
                <w:szCs w:val="28"/>
              </w:rPr>
              <w:t>…</w:t>
            </w:r>
          </w:p>
          <w:p w14:paraId="5971FB97" w14:textId="7F9392B8" w:rsidR="00512754" w:rsidRDefault="00512754" w:rsidP="00046B00">
            <w:pPr>
              <w:jc w:val="both"/>
            </w:pPr>
            <w:r w:rsidRPr="00461D2C">
              <w:rPr>
                <w:rFonts w:ascii="Cambria Math" w:hAnsi="Cambria Math" w:cs="Cambria Math"/>
                <w:sz w:val="28"/>
                <w:szCs w:val="28"/>
              </w:rPr>
              <w:t>⋮</w:t>
            </w:r>
          </w:p>
        </w:tc>
      </w:tr>
      <w:tr w:rsidR="00045F58" w:rsidRPr="00045F58" w14:paraId="4061BE6A" w14:textId="77777777" w:rsidTr="00045F58">
        <w:tc>
          <w:tcPr>
            <w:tcW w:w="5268" w:type="dxa"/>
            <w:gridSpan w:val="4"/>
            <w:shd w:val="clear" w:color="auto" w:fill="BFBFBF" w:themeFill="background1" w:themeFillShade="BF"/>
          </w:tcPr>
          <w:p w14:paraId="6E9AB6BF" w14:textId="43EB772B" w:rsidR="00045F58" w:rsidRPr="00045F58" w:rsidRDefault="00045F58" w:rsidP="005D31F1">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045F58" w14:paraId="027D11F7" w14:textId="77777777" w:rsidTr="00045F58">
        <w:tc>
          <w:tcPr>
            <w:tcW w:w="1428" w:type="dxa"/>
          </w:tcPr>
          <w:p w14:paraId="0B13CE30" w14:textId="0D8EC7FE"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1፡…</w:t>
            </w:r>
          </w:p>
          <w:p w14:paraId="11D9B0F3" w14:textId="0E355A8B"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2፡…</w:t>
            </w:r>
          </w:p>
          <w:p w14:paraId="676625E1" w14:textId="238042F5"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3፡…</w:t>
            </w:r>
          </w:p>
          <w:p w14:paraId="54C80D24" w14:textId="060A5DD3" w:rsidR="00045F58" w:rsidRDefault="00045F58" w:rsidP="005D31F1">
            <w:pPr>
              <w:jc w:val="both"/>
              <w:rPr>
                <w:rFonts w:ascii="Abyssinica SIL" w:hAnsi="Abyssinica SIL" w:cs="Abyssinica SIL"/>
                <w:sz w:val="28"/>
                <w:szCs w:val="28"/>
              </w:rPr>
            </w:pPr>
            <w:r>
              <w:rPr>
                <w:rFonts w:ascii="Abyssinica SIL" w:hAnsi="Abyssinica SIL" w:cs="Abyssinica SIL"/>
                <w:sz w:val="28"/>
                <w:szCs w:val="28"/>
              </w:rPr>
              <w:t>4፡…</w:t>
            </w:r>
          </w:p>
          <w:p w14:paraId="22340781" w14:textId="19AD0735" w:rsidR="00045F58" w:rsidRPr="00046B00" w:rsidRDefault="00045F58" w:rsidP="00046B00">
            <w:pPr>
              <w:jc w:val="both"/>
              <w:rPr>
                <w:rFonts w:ascii="Abyssinica SIL" w:hAnsi="Abyssinica SIL" w:cs="Abyssinica SIL"/>
                <w:sz w:val="28"/>
                <w:szCs w:val="28"/>
              </w:rPr>
            </w:pPr>
            <w:r w:rsidRPr="00461D2C">
              <w:rPr>
                <w:rFonts w:ascii="Cambria Math" w:hAnsi="Cambria Math" w:cs="Cambria Math"/>
                <w:sz w:val="28"/>
                <w:szCs w:val="28"/>
              </w:rPr>
              <w:t>⋮</w:t>
            </w:r>
          </w:p>
        </w:tc>
        <w:tc>
          <w:tcPr>
            <w:tcW w:w="1429" w:type="dxa"/>
          </w:tcPr>
          <w:p w14:paraId="1DFA29AA" w14:textId="42BC19A8"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1/…</w:t>
            </w:r>
          </w:p>
          <w:p w14:paraId="211D1515" w14:textId="09855A7D"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2/…</w:t>
            </w:r>
          </w:p>
          <w:p w14:paraId="73BE948D" w14:textId="315BA9ED"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3/…</w:t>
            </w:r>
          </w:p>
          <w:p w14:paraId="7155E1D3" w14:textId="29FD4903" w:rsidR="00045F58" w:rsidRDefault="00045F58" w:rsidP="005D31F1">
            <w:pPr>
              <w:jc w:val="both"/>
              <w:rPr>
                <w:rFonts w:ascii="Abyssinica SIL" w:hAnsi="Abyssinica SIL" w:cs="Abyssinica SIL"/>
                <w:sz w:val="28"/>
                <w:szCs w:val="28"/>
              </w:rPr>
            </w:pPr>
            <w:r>
              <w:rPr>
                <w:rFonts w:ascii="Abyssinica SIL" w:hAnsi="Abyssinica SIL" w:cs="Abyssinica SIL"/>
                <w:sz w:val="28"/>
                <w:szCs w:val="28"/>
              </w:rPr>
              <w:t>4/…</w:t>
            </w:r>
          </w:p>
          <w:p w14:paraId="4110B009" w14:textId="06C55E8E" w:rsidR="00045F58" w:rsidRPr="00046B00" w:rsidRDefault="00045F58" w:rsidP="00046B00">
            <w:pPr>
              <w:jc w:val="both"/>
              <w:rPr>
                <w:rFonts w:ascii="Abyssinica SIL" w:hAnsi="Abyssinica SIL" w:cs="Abyssinica SIL"/>
                <w:sz w:val="28"/>
                <w:szCs w:val="28"/>
              </w:rPr>
            </w:pPr>
            <w:r w:rsidRPr="00461D2C">
              <w:rPr>
                <w:rFonts w:ascii="Cambria Math" w:hAnsi="Cambria Math" w:cs="Cambria Math"/>
                <w:sz w:val="28"/>
                <w:szCs w:val="28"/>
              </w:rPr>
              <w:t>⋮</w:t>
            </w:r>
          </w:p>
        </w:tc>
        <w:tc>
          <w:tcPr>
            <w:tcW w:w="1211" w:type="dxa"/>
          </w:tcPr>
          <w:p w14:paraId="5CC92DA6" w14:textId="54361E78"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1)…</w:t>
            </w:r>
          </w:p>
          <w:p w14:paraId="2CE91EC2" w14:textId="01AE73AB"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2)…</w:t>
            </w:r>
          </w:p>
          <w:p w14:paraId="064DD012" w14:textId="105E46FC"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3)…</w:t>
            </w:r>
          </w:p>
          <w:p w14:paraId="723402FA" w14:textId="2B661ED2" w:rsidR="00045F58" w:rsidRDefault="00045F58" w:rsidP="005D31F1">
            <w:pPr>
              <w:jc w:val="both"/>
              <w:rPr>
                <w:rFonts w:ascii="Abyssinica SIL" w:hAnsi="Abyssinica SIL" w:cs="Abyssinica SIL"/>
                <w:sz w:val="28"/>
                <w:szCs w:val="28"/>
              </w:rPr>
            </w:pPr>
            <w:r>
              <w:rPr>
                <w:rFonts w:ascii="Abyssinica SIL" w:hAnsi="Abyssinica SIL" w:cs="Abyssinica SIL"/>
                <w:sz w:val="28"/>
                <w:szCs w:val="28"/>
              </w:rPr>
              <w:t>4)…</w:t>
            </w:r>
          </w:p>
          <w:p w14:paraId="383E30BF" w14:textId="506312C0" w:rsidR="00045F58" w:rsidRPr="00046B00" w:rsidRDefault="00045F58" w:rsidP="00046B00">
            <w:pPr>
              <w:jc w:val="both"/>
              <w:rPr>
                <w:rFonts w:ascii="Abyssinica SIL" w:hAnsi="Abyssinica SIL" w:cs="Abyssinica SIL"/>
                <w:sz w:val="28"/>
                <w:szCs w:val="28"/>
              </w:rPr>
            </w:pPr>
            <w:r w:rsidRPr="00461D2C">
              <w:rPr>
                <w:rFonts w:ascii="Cambria Math" w:hAnsi="Cambria Math" w:cs="Cambria Math"/>
                <w:sz w:val="28"/>
                <w:szCs w:val="28"/>
              </w:rPr>
              <w:t>⋮</w:t>
            </w:r>
          </w:p>
        </w:tc>
        <w:tc>
          <w:tcPr>
            <w:tcW w:w="1200" w:type="dxa"/>
          </w:tcPr>
          <w:p w14:paraId="03D3392E" w14:textId="681B369D"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453CA0" w14:textId="00785428"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033B8B1" w14:textId="181238C8"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412DB9" w14:textId="725CDB76" w:rsidR="00045F58" w:rsidRDefault="00045F58" w:rsidP="005D31F1">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4E0E34E" w14:textId="3E8400BA" w:rsidR="00045F58" w:rsidRPr="00046B00" w:rsidRDefault="00045F58" w:rsidP="00046B00">
            <w:pPr>
              <w:jc w:val="both"/>
              <w:rPr>
                <w:rFonts w:ascii="Abyssinica SIL" w:hAnsi="Abyssinica SIL" w:cs="Abyssinica SIL"/>
                <w:sz w:val="28"/>
                <w:szCs w:val="28"/>
              </w:rPr>
            </w:pPr>
            <w:r w:rsidRPr="00461D2C">
              <w:rPr>
                <w:rFonts w:ascii="Cambria Math" w:hAnsi="Cambria Math" w:cs="Cambria Math"/>
                <w:sz w:val="28"/>
                <w:szCs w:val="28"/>
              </w:rPr>
              <w:t>⋮</w:t>
            </w:r>
          </w:p>
        </w:tc>
      </w:tr>
    </w:tbl>
    <w:p w14:paraId="21EF4997" w14:textId="76ACF728" w:rsidR="00046B00" w:rsidRDefault="00046B00" w:rsidP="00613DB2">
      <w:pPr>
        <w:jc w:val="both"/>
      </w:pPr>
    </w:p>
    <w:p w14:paraId="5A14488D" w14:textId="77777777" w:rsidR="00B87EAA" w:rsidRDefault="00B87EAA" w:rsidP="006A3F86">
      <w:pPr>
        <w:pStyle w:val="NormalWeb"/>
        <w:spacing w:before="0" w:beforeAutospacing="0" w:after="0" w:afterAutospacing="0"/>
        <w:jc w:val="both"/>
        <w:rPr>
          <w:rFonts w:asciiTheme="minorHAnsi" w:hAnsiTheme="minorHAnsi"/>
          <w:sz w:val="22"/>
          <w:szCs w:val="22"/>
        </w:rPr>
      </w:pPr>
    </w:p>
    <w:p w14:paraId="5EDD2F1E" w14:textId="77777777" w:rsidR="004D3908" w:rsidRDefault="004D3908" w:rsidP="004D3908">
      <w:pPr>
        <w:rPr>
          <w:b/>
          <w:u w:val="single"/>
        </w:rPr>
      </w:pPr>
      <w:r w:rsidRPr="00926C69">
        <w:rPr>
          <w:b/>
          <w:u w:val="single"/>
        </w:rPr>
        <w:t>Survey Questions:</w:t>
      </w:r>
    </w:p>
    <w:p w14:paraId="23110442" w14:textId="77777777" w:rsidR="004D3908" w:rsidRPr="006A3F86" w:rsidRDefault="004D3908" w:rsidP="006A3F86">
      <w:pPr>
        <w:pStyle w:val="NormalWeb"/>
        <w:spacing w:before="0" w:beforeAutospacing="0" w:after="0" w:afterAutospacing="0"/>
        <w:jc w:val="both"/>
        <w:rPr>
          <w:rFonts w:asciiTheme="minorHAnsi" w:hAnsiTheme="minorHAnsi"/>
          <w:sz w:val="22"/>
          <w:szCs w:val="22"/>
        </w:rPr>
      </w:pPr>
    </w:p>
    <w:p w14:paraId="3C6D3971" w14:textId="23970CAF" w:rsidR="003C42CA" w:rsidRPr="00613DB2" w:rsidRDefault="003C42CA" w:rsidP="008652DF">
      <w:pPr>
        <w:numPr>
          <w:ilvl w:val="0"/>
          <w:numId w:val="46"/>
        </w:numPr>
        <w:spacing w:before="60" w:after="120"/>
        <w:rPr>
          <w:rFonts w:eastAsia="Times New Roman" w:cs="Times New Roman"/>
          <w:iCs/>
          <w:color w:val="000000" w:themeColor="text1"/>
        </w:rPr>
      </w:pPr>
      <w:r w:rsidRPr="00613DB2">
        <w:rPr>
          <w:rFonts w:eastAsia="Times New Roman" w:cs="Times New Roman"/>
          <w:iCs/>
        </w:rPr>
        <w:t xml:space="preserve">What is the list </w:t>
      </w:r>
      <w:r w:rsidR="00942412">
        <w:rPr>
          <w:rFonts w:eastAsia="Times New Roman" w:cs="Times New Roman"/>
          <w:iCs/>
        </w:rPr>
        <w:t>counter suffix</w:t>
      </w:r>
      <w:r w:rsidRPr="00613DB2">
        <w:rPr>
          <w:rFonts w:eastAsia="Times New Roman" w:cs="Times New Roman"/>
          <w:iCs/>
        </w:rPr>
        <w:t xml:space="preserve"> preference with Ethiopic numbers</w:t>
      </w:r>
      <w:r w:rsidRPr="00613DB2">
        <w:rPr>
          <w:rFonts w:eastAsia="Times New Roman" w:cs="Times New Roman"/>
          <w:iCs/>
          <w:color w:val="000000" w:themeColor="text1"/>
        </w:rPr>
        <w:t>?</w:t>
      </w:r>
      <w:r w:rsidRPr="00613DB2">
        <w:rPr>
          <w:rFonts w:eastAsia="Times New Roman" w:cs="Times New Roman"/>
          <w:iCs/>
          <w:color w:val="000000" w:themeColor="text1"/>
        </w:rPr>
        <w:br/>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Pr="00613DB2">
        <w:rPr>
          <w:rFonts w:ascii="Arial Unicode MS" w:eastAsia="Arial Unicode MS" w:hAnsi="Arial Unicode MS" w:cs="Arial Unicode MS" w:hint="eastAsia"/>
        </w:rPr>
        <w:t>☐</w:t>
      </w:r>
      <w:r w:rsidR="00563800">
        <w:rPr>
          <w:rFonts w:ascii="Abyssinica SIL" w:hAnsi="Abyssinica SIL" w:cs="Abyssinica SIL"/>
          <w:sz w:val="28"/>
          <w:szCs w:val="28"/>
        </w:rPr>
        <w:t>፡</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rPr>
          <w:rFonts w:ascii="Arial Unicode MS" w:eastAsia="Arial Unicode MS" w:hAnsi="Arial Unicode MS" w:cs="Arial Unicode MS"/>
          <w:b/>
        </w:rPr>
        <w:t>.</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Software default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Other (Please Explain):</w:t>
      </w:r>
      <w:r w:rsidRPr="00613DB2">
        <w:br/>
      </w:r>
      <w:r w:rsidRPr="00613DB2">
        <w:rPr>
          <w:rFonts w:eastAsia="Times New Roman" w:cs="Times New Roman"/>
          <w:iCs/>
          <w:color w:val="000000" w:themeColor="text1"/>
        </w:rPr>
        <w:t>________________________________________________________________________________________</w:t>
      </w:r>
    </w:p>
    <w:p w14:paraId="45417340" w14:textId="43CCACA8" w:rsidR="003C42CA" w:rsidRPr="00613DB2" w:rsidRDefault="003C42CA" w:rsidP="008652DF">
      <w:pPr>
        <w:numPr>
          <w:ilvl w:val="0"/>
          <w:numId w:val="46"/>
        </w:numPr>
        <w:spacing w:before="60" w:after="120"/>
        <w:rPr>
          <w:rFonts w:eastAsia="Times New Roman" w:cs="Times New Roman"/>
          <w:iCs/>
          <w:color w:val="000000" w:themeColor="text1"/>
        </w:rPr>
      </w:pPr>
      <w:r w:rsidRPr="00613DB2">
        <w:rPr>
          <w:rFonts w:eastAsia="Times New Roman" w:cs="Times New Roman"/>
          <w:iCs/>
        </w:rPr>
        <w:t xml:space="preserve">What is the list </w:t>
      </w:r>
      <w:r w:rsidR="00942412">
        <w:rPr>
          <w:rFonts w:eastAsia="Times New Roman" w:cs="Times New Roman"/>
          <w:iCs/>
        </w:rPr>
        <w:t xml:space="preserve">counter suffix </w:t>
      </w:r>
      <w:r w:rsidRPr="00613DB2">
        <w:rPr>
          <w:rFonts w:eastAsia="Times New Roman" w:cs="Times New Roman"/>
          <w:iCs/>
        </w:rPr>
        <w:t>preference with western numbers (0-9)</w:t>
      </w:r>
      <w:r w:rsidRPr="00613DB2">
        <w:rPr>
          <w:rFonts w:eastAsia="Times New Roman" w:cs="Times New Roman"/>
          <w:iCs/>
          <w:color w:val="000000" w:themeColor="text1"/>
        </w:rPr>
        <w:t>?</w:t>
      </w:r>
      <w:r w:rsidRPr="00613DB2">
        <w:rPr>
          <w:rFonts w:eastAsia="Times New Roman" w:cs="Times New Roman"/>
          <w:iCs/>
          <w:color w:val="000000" w:themeColor="text1"/>
        </w:rPr>
        <w:br/>
      </w:r>
      <w:r w:rsidRPr="00613DB2">
        <w:rPr>
          <w:rFonts w:ascii="Arial Unicode MS" w:eastAsia="Arial Unicode MS" w:hAnsi="Arial Unicode MS" w:cs="Arial Unicode MS" w:hint="eastAsia"/>
        </w:rPr>
        <w:t>☐</w:t>
      </w:r>
      <w:r w:rsidRPr="00613DB2">
        <w:t xml:space="preserve"> </w:t>
      </w:r>
      <w:r w:rsidR="003755F4">
        <w:t xml:space="preserve"> </w:t>
      </w:r>
      <w:r w:rsidRPr="00613DB2">
        <w:t xml:space="preserve">Same used for Ethiopic numbers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Software default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Other (Please Explain):  </w:t>
      </w:r>
      <w:r w:rsidRPr="00613DB2">
        <w:rPr>
          <w:rFonts w:eastAsia="Times New Roman" w:cs="Times New Roman"/>
          <w:iCs/>
          <w:color w:val="000000" w:themeColor="text1"/>
        </w:rPr>
        <w:t xml:space="preserve"> ________________________________________________________________________________________</w:t>
      </w:r>
    </w:p>
    <w:p w14:paraId="7AEF37DC" w14:textId="503D19DF" w:rsidR="003C42CA" w:rsidRPr="00613DB2" w:rsidRDefault="003C42CA" w:rsidP="008652DF">
      <w:pPr>
        <w:numPr>
          <w:ilvl w:val="0"/>
          <w:numId w:val="46"/>
        </w:numPr>
        <w:spacing w:before="60" w:after="120"/>
        <w:rPr>
          <w:rFonts w:eastAsia="Times New Roman" w:cs="Times New Roman"/>
          <w:iCs/>
        </w:rPr>
      </w:pPr>
      <w:r w:rsidRPr="00613DB2">
        <w:rPr>
          <w:rFonts w:eastAsia="Times New Roman" w:cs="Times New Roman"/>
          <w:iCs/>
        </w:rPr>
        <w:t>Are there any sub</w:t>
      </w:r>
      <w:r w:rsidR="00436396">
        <w:rPr>
          <w:rFonts w:eastAsia="Times New Roman" w:cs="Times New Roman"/>
          <w:iCs/>
        </w:rPr>
        <w:t>-</w:t>
      </w:r>
      <w:r w:rsidRPr="00613DB2">
        <w:rPr>
          <w:rFonts w:eastAsia="Times New Roman" w:cs="Times New Roman"/>
          <w:iCs/>
        </w:rPr>
        <w:t>list (nested list) considerations?</w:t>
      </w:r>
      <w:r w:rsidRPr="00613DB2">
        <w:rPr>
          <w:rFonts w:eastAsia="Times New Roman" w:cs="Times New Roman"/>
          <w:iCs/>
          <w:color w:val="000000" w:themeColor="text1"/>
        </w:rPr>
        <w:br/>
      </w:r>
      <w:r w:rsidRPr="00613DB2">
        <w:rPr>
          <w:rFonts w:ascii="Arial Unicode MS" w:eastAsia="Arial Unicode MS" w:hAnsi="Arial Unicode MS" w:cs="Arial Unicode MS" w:hint="eastAsia"/>
        </w:rPr>
        <w:t>☐</w:t>
      </w:r>
      <w:r w:rsidR="003755F4">
        <w:t xml:space="preserve"> </w:t>
      </w:r>
      <w:r w:rsidRPr="00613DB2">
        <w:t xml:space="preserve">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Yes (Please Explain):  </w:t>
      </w:r>
      <w:r w:rsidRPr="00613DB2">
        <w:rPr>
          <w:rFonts w:eastAsia="Times New Roman" w:cs="Times New Roman"/>
          <w:iCs/>
          <w:color w:val="000000" w:themeColor="text1"/>
        </w:rPr>
        <w:t xml:space="preserve"> ________________________________________________________________________________________</w:t>
      </w:r>
    </w:p>
    <w:p w14:paraId="6C8B70A4" w14:textId="3321D85E" w:rsidR="00166FDD" w:rsidRDefault="00166FDD">
      <w:pPr>
        <w:rPr>
          <w:rFonts w:eastAsia="Times New Roman" w:cs="Times New Roman"/>
          <w:iCs/>
          <w:sz w:val="20"/>
          <w:szCs w:val="20"/>
        </w:rPr>
      </w:pPr>
      <w:r>
        <w:rPr>
          <w:rFonts w:eastAsia="Times New Roman" w:cs="Times New Roman"/>
          <w:iCs/>
          <w:sz w:val="20"/>
          <w:szCs w:val="20"/>
        </w:rPr>
        <w:br w:type="page"/>
      </w:r>
    </w:p>
    <w:p w14:paraId="4057952D" w14:textId="042E7EA0" w:rsidR="00FE5C84" w:rsidRPr="00DE5361" w:rsidRDefault="00FE5C84" w:rsidP="00004840">
      <w:pPr>
        <w:pStyle w:val="Heading2"/>
        <w:spacing w:before="0"/>
        <w:rPr>
          <w:i/>
          <w:iCs/>
          <w:color w:val="auto"/>
        </w:rPr>
      </w:pPr>
      <w:r w:rsidRPr="00DE5361">
        <w:rPr>
          <w:color w:val="auto"/>
        </w:rPr>
        <w:lastRenderedPageBreak/>
        <w:t>Alphabetical (</w:t>
      </w:r>
      <w:r w:rsidRPr="00B87EAA">
        <w:rPr>
          <w:rFonts w:ascii="Abyssinica SIL" w:hAnsi="Abyssinica SIL" w:cs="Abyssinica SIL"/>
          <w:color w:val="auto"/>
        </w:rPr>
        <w:t>ሀለሐመ</w:t>
      </w:r>
      <w:r w:rsidRPr="00DE5361">
        <w:rPr>
          <w:color w:val="auto"/>
        </w:rPr>
        <w:t>) Lists</w:t>
      </w:r>
    </w:p>
    <w:p w14:paraId="7B02B3F0" w14:textId="77777777" w:rsidR="00FE5C84" w:rsidRPr="006A3F86" w:rsidRDefault="00FE5C84" w:rsidP="0038767F">
      <w:pPr>
        <w:jc w:val="both"/>
      </w:pPr>
      <w:r w:rsidRPr="006A3F86">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6A3F86">
        <w:rPr>
          <w:rStyle w:val="apple-converted-space"/>
          <w:sz w:val="22"/>
          <w:szCs w:val="22"/>
        </w:rPr>
        <w:t> </w:t>
      </w:r>
      <w:r w:rsidRPr="006A3F86">
        <w:rPr>
          <w:rStyle w:val="Emphasis"/>
          <w:sz w:val="22"/>
          <w:szCs w:val="22"/>
        </w:rPr>
        <w:t>all</w:t>
      </w:r>
      <w:r w:rsidRPr="006A3F86">
        <w:rPr>
          <w:rStyle w:val="apple-converted-space"/>
          <w:sz w:val="22"/>
          <w:szCs w:val="22"/>
        </w:rPr>
        <w:t> </w:t>
      </w:r>
      <w:r w:rsidRPr="006A3F86">
        <w:t>languages using Ethiopic, but only those with a demonstrated requirement as found in corpus or stakeholder inp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04"/>
        <w:gridCol w:w="1022"/>
        <w:gridCol w:w="1022"/>
        <w:gridCol w:w="1180"/>
        <w:gridCol w:w="1345"/>
      </w:tblGrid>
      <w:tr w:rsidR="00FE5C84" w14:paraId="33D1931F" w14:textId="77777777" w:rsidTr="00FE5C84">
        <w:trPr>
          <w:tblCellSpacing w:w="15" w:type="dxa"/>
        </w:trPr>
        <w:tc>
          <w:tcPr>
            <w:tcW w:w="0" w:type="auto"/>
            <w:vAlign w:val="center"/>
            <w:hideMark/>
          </w:tcPr>
          <w:p w14:paraId="31BE012A"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613F6F37"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599A6B58" w14:textId="77777777" w:rsidR="00FE5C84" w:rsidRDefault="00FE5C84">
            <w:pPr>
              <w:jc w:val="center"/>
              <w:rPr>
                <w:rFonts w:ascii="Times" w:eastAsia="Times New Roman" w:hAnsi="Times" w:cs="Times New Roman"/>
                <w:b/>
                <w:bCs/>
              </w:rPr>
            </w:pPr>
            <w:r>
              <w:rPr>
                <w:rFonts w:eastAsia="Times New Roman" w:cs="Times New Roman"/>
                <w:b/>
                <w:bCs/>
              </w:rPr>
              <w:t>Blin</w:t>
            </w:r>
          </w:p>
        </w:tc>
        <w:tc>
          <w:tcPr>
            <w:tcW w:w="0" w:type="auto"/>
            <w:vAlign w:val="center"/>
            <w:hideMark/>
          </w:tcPr>
          <w:p w14:paraId="1414EB0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018A5AF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2868DD1F"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05E5B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1F4AF145"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191693FC"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1237F75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08178235"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ሠ/</w:t>
            </w:r>
          </w:p>
          <w:p w14:paraId="08EAE7B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36C6FE27"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0B10EAA3"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23061D86"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3CA75AE6"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7B56EC63"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ኀ/</w:t>
            </w:r>
          </w:p>
          <w:p w14:paraId="50B79311"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2D91CBD1"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4D44E632"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673FDAC3"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17B8597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164BD51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76398334"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176B4B2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0A2F6C0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5850970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26BF71EA"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1981ED96"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28844339"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ፀ/</w:t>
            </w:r>
          </w:p>
          <w:p w14:paraId="7513B03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0F5CAF1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1B4B46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3C78D697"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02CD2152"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1283FEB0"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6CCE6CBF"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ሠ/</w:t>
            </w:r>
          </w:p>
          <w:p w14:paraId="462EBED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0A5B3344"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67CA7B49"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ሸ/</w:t>
            </w:r>
          </w:p>
          <w:p w14:paraId="5DE89994"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3F58987C"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44DE9F18"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2B8A3197"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ቸ/</w:t>
            </w:r>
          </w:p>
          <w:p w14:paraId="6F9D2779"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ኀ/</w:t>
            </w:r>
          </w:p>
          <w:p w14:paraId="7B0040F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53C864A5"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ኘ/</w:t>
            </w:r>
          </w:p>
          <w:p w14:paraId="49C9FAF6"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64AD9438"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721C14EA"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ኸ/</w:t>
            </w:r>
          </w:p>
          <w:p w14:paraId="3A5B366A"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58435F7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2BB15136"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4C85525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ዠ/</w:t>
            </w:r>
          </w:p>
          <w:p w14:paraId="31B3D52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5B041573"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46B7BB09"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ጀ/</w:t>
            </w:r>
          </w:p>
          <w:p w14:paraId="118F357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3E01FC7A"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6D3FB8A6"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ጨ/</w:t>
            </w:r>
          </w:p>
          <w:p w14:paraId="409B9A76"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2C8178E9"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7E084687"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ፀ/</w:t>
            </w:r>
          </w:p>
          <w:p w14:paraId="1E86989D"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2C998458"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876FE7C"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280D9EB5"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2D8E606B"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4A15BA78"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3E9F6004"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03334BCE"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61EFC2D9"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ሸ/</w:t>
            </w:r>
          </w:p>
          <w:p w14:paraId="4612F4B2"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604236CA"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ቐ/</w:t>
            </w:r>
          </w:p>
          <w:p w14:paraId="673CD353"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2383FF3B"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19E33960"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ቸ/</w:t>
            </w:r>
          </w:p>
          <w:p w14:paraId="3D1CE188"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ኀ/</w:t>
            </w:r>
          </w:p>
          <w:p w14:paraId="1804E717"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0F22182D"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ኘ/</w:t>
            </w:r>
          </w:p>
          <w:p w14:paraId="2A064061"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4CE08E66"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5DC3ABA1"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ኸ/</w:t>
            </w:r>
          </w:p>
          <w:p w14:paraId="369C31C1"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212D9308"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6C6E4C2E"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5E6D7C57"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ዠ/</w:t>
            </w:r>
          </w:p>
          <w:p w14:paraId="29480AB8"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4BD00B03"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07434796"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ጀ/</w:t>
            </w:r>
          </w:p>
          <w:p w14:paraId="3B1E02A2"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0957E316"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ጘ/</w:t>
            </w:r>
          </w:p>
          <w:p w14:paraId="0BAF7B7E"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66214299"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ጨ/</w:t>
            </w:r>
          </w:p>
          <w:p w14:paraId="2504DFC5"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47094987"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4A56AC64"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ፀ/</w:t>
            </w:r>
          </w:p>
          <w:p w14:paraId="7A2044D4"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42FD6450"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DFE2F1A"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6B61AA58"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1CD0F120"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16BF158B"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3BAA42D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0DD25D84"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5A5A41A8"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ሸ/</w:t>
            </w:r>
          </w:p>
          <w:p w14:paraId="5395A66B"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2F1E2F4A"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ቐ/</w:t>
            </w:r>
          </w:p>
          <w:p w14:paraId="3408EA3F"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550F4DD9"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472A6B4D"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ቸ/</w:t>
            </w:r>
          </w:p>
          <w:p w14:paraId="41635146"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1A31BE47"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ኘ/</w:t>
            </w:r>
          </w:p>
          <w:p w14:paraId="015D6717"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774880CB"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3381E8BB"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ኸ/</w:t>
            </w:r>
          </w:p>
          <w:p w14:paraId="19CA0C0D"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773D187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7DDFE9C9"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1218C786"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ዠ/</w:t>
            </w:r>
          </w:p>
          <w:p w14:paraId="5BAB0AC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4BC8C5B0"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7054CB86"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ጀ/</w:t>
            </w:r>
          </w:p>
          <w:p w14:paraId="0010C4AD"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1E55D107"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5D40CB84"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ጨ/</w:t>
            </w:r>
          </w:p>
          <w:p w14:paraId="19CC637E"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511198C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2B1E4F5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44D5FEDD"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609F4AB6"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5A020D92"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1BCF71A2"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0047144B"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41E23CD0"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ሠ/</w:t>
            </w:r>
          </w:p>
          <w:p w14:paraId="1F43E0EA"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0A1841B6"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5F9D884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ሸ/</w:t>
            </w:r>
          </w:p>
          <w:p w14:paraId="39820F9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4D9D011A"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ቐ/</w:t>
            </w:r>
          </w:p>
          <w:p w14:paraId="1B4015D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0492B951"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0BDC1499"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ቸ/</w:t>
            </w:r>
          </w:p>
          <w:p w14:paraId="150EDF97"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ኀ/</w:t>
            </w:r>
          </w:p>
          <w:p w14:paraId="76A46B8F"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1CBF46A3"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ኘ/</w:t>
            </w:r>
          </w:p>
          <w:p w14:paraId="71058E17"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7D28EF01"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2665F3DF"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ኸ/</w:t>
            </w:r>
          </w:p>
          <w:p w14:paraId="30498B41"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106FFCE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3345FDEA"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1F2AC53D"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ዠ/</w:t>
            </w:r>
          </w:p>
          <w:p w14:paraId="46DD76B9"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39206E93"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2C3ECF4D"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ጀ/</w:t>
            </w:r>
          </w:p>
          <w:p w14:paraId="00A384E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1C2E7A25"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3E10AA52"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ጨ/</w:t>
            </w:r>
          </w:p>
          <w:p w14:paraId="2062D8B5"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0B204983"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70B0CB14"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ፀ/</w:t>
            </w:r>
          </w:p>
          <w:p w14:paraId="496BA9B6"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425A973D"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r>
    </w:tbl>
    <w:p w14:paraId="25DF212E" w14:textId="0895B639" w:rsidR="00FE5C84" w:rsidRDefault="00FE5C84" w:rsidP="00970C37">
      <w:pPr>
        <w:rPr>
          <w:color w:val="000000" w:themeColor="text1"/>
        </w:rPr>
      </w:pPr>
    </w:p>
    <w:p w14:paraId="2588D646" w14:textId="77777777" w:rsidR="00166FDD" w:rsidRDefault="00166FDD">
      <w:pPr>
        <w:rPr>
          <w:b/>
          <w:u w:val="single"/>
        </w:rPr>
      </w:pPr>
      <w:r>
        <w:rPr>
          <w:b/>
          <w:u w:val="single"/>
        </w:rPr>
        <w:br w:type="page"/>
      </w:r>
    </w:p>
    <w:p w14:paraId="5D5012E8" w14:textId="3E0A2060" w:rsidR="004D3908" w:rsidRDefault="004D3908" w:rsidP="004D3908">
      <w:pPr>
        <w:rPr>
          <w:b/>
          <w:u w:val="single"/>
        </w:rPr>
      </w:pPr>
      <w:r w:rsidRPr="00926C69">
        <w:rPr>
          <w:b/>
          <w:u w:val="single"/>
        </w:rPr>
        <w:lastRenderedPageBreak/>
        <w:t>Survey Questions:</w:t>
      </w:r>
    </w:p>
    <w:p w14:paraId="66657540" w14:textId="77777777" w:rsidR="004D3908" w:rsidRPr="00686310" w:rsidRDefault="004D3908" w:rsidP="00970C37">
      <w:pPr>
        <w:rPr>
          <w:color w:val="000000" w:themeColor="text1"/>
        </w:rPr>
      </w:pPr>
    </w:p>
    <w:p w14:paraId="48463960" w14:textId="4D62398B" w:rsidR="00686310" w:rsidRPr="00613DB2" w:rsidRDefault="00686310" w:rsidP="008652DF">
      <w:pPr>
        <w:pStyle w:val="ListParagraph"/>
        <w:numPr>
          <w:ilvl w:val="0"/>
          <w:numId w:val="20"/>
        </w:numPr>
        <w:rPr>
          <w:sz w:val="24"/>
          <w:szCs w:val="24"/>
        </w:rPr>
      </w:pPr>
      <w:r w:rsidRPr="00613DB2">
        <w:rPr>
          <w:rFonts w:eastAsia="Times New Roman" w:cs="Abyssinica SIL"/>
          <w:iCs/>
          <w:color w:val="000000" w:themeColor="text1"/>
          <w:sz w:val="24"/>
          <w:szCs w:val="24"/>
        </w:rPr>
        <w:t xml:space="preserve">Are there </w:t>
      </w:r>
      <w:r w:rsidR="00D92EE1" w:rsidRPr="00613DB2">
        <w:rPr>
          <w:rFonts w:eastAsia="Times New Roman" w:cs="Abyssinica SIL"/>
          <w:iCs/>
          <w:color w:val="000000" w:themeColor="text1"/>
          <w:sz w:val="24"/>
          <w:szCs w:val="24"/>
        </w:rPr>
        <w:t>any mistakes</w:t>
      </w:r>
      <w:r w:rsidRPr="00613DB2">
        <w:rPr>
          <w:rFonts w:eastAsia="Times New Roman" w:cs="Abyssinica SIL"/>
          <w:iCs/>
          <w:color w:val="000000" w:themeColor="text1"/>
          <w:sz w:val="24"/>
          <w:szCs w:val="24"/>
        </w:rPr>
        <w:t xml:space="preserve"> with the above lists?</w:t>
      </w:r>
      <w:r w:rsidR="003D0AEA" w:rsidRPr="00613DB2">
        <w:rPr>
          <w:rFonts w:eastAsia="Times New Roman" w:cs="Abyssinica SIL"/>
          <w:iCs/>
          <w:color w:val="000000" w:themeColor="text1"/>
          <w:sz w:val="24"/>
          <w:szCs w:val="24"/>
        </w:rPr>
        <w:br/>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Do not know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Yes (Please Explain):  </w:t>
      </w:r>
      <w:r w:rsidR="003D0AEA" w:rsidRPr="00613DB2">
        <w:rPr>
          <w:rFonts w:eastAsia="Times New Roman" w:cs="Times New Roman"/>
          <w:iCs/>
          <w:color w:val="000000" w:themeColor="text1"/>
          <w:sz w:val="24"/>
          <w:szCs w:val="24"/>
        </w:rPr>
        <w:t xml:space="preserve"> </w:t>
      </w:r>
      <w:r w:rsidR="003D0AEA" w:rsidRPr="00613DB2">
        <w:rPr>
          <w:rFonts w:eastAsia="Times New Roman" w:cs="Times New Roman"/>
          <w:iCs/>
          <w:color w:val="000000" w:themeColor="text1"/>
          <w:sz w:val="24"/>
          <w:szCs w:val="24"/>
        </w:rPr>
        <w:br/>
        <w:t>____________________________________________________________________________________________</w:t>
      </w:r>
      <w:r w:rsidR="00613DB2">
        <w:rPr>
          <w:rFonts w:eastAsia="Times New Roman" w:cs="Times New Roman"/>
          <w:iCs/>
          <w:color w:val="000000" w:themeColor="text1"/>
          <w:sz w:val="24"/>
          <w:szCs w:val="24"/>
        </w:rPr>
        <w:t>_</w:t>
      </w:r>
    </w:p>
    <w:p w14:paraId="096A1EA2" w14:textId="669E043D" w:rsidR="00D92EE1" w:rsidRPr="00613DB2" w:rsidRDefault="00D92EE1" w:rsidP="008652DF">
      <w:pPr>
        <w:numPr>
          <w:ilvl w:val="0"/>
          <w:numId w:val="20"/>
        </w:numPr>
        <w:spacing w:before="60" w:after="120"/>
        <w:rPr>
          <w:rFonts w:eastAsia="Times New Roman" w:cs="Times New Roman"/>
          <w:iCs/>
          <w:color w:val="000000" w:themeColor="text1"/>
        </w:rPr>
      </w:pPr>
      <w:r w:rsidRPr="00613DB2">
        <w:rPr>
          <w:rFonts w:cs="Abyssinica SIL"/>
        </w:rPr>
        <w:t xml:space="preserve">Should </w:t>
      </w:r>
      <w:r w:rsidRPr="00613DB2">
        <w:rPr>
          <w:rFonts w:ascii="Abyssinica SIL" w:hAnsi="Abyssinica SIL" w:cs="Abyssinica SIL"/>
        </w:rPr>
        <w:t>ሀለሐመ</w:t>
      </w:r>
      <w:r w:rsidRPr="00613DB2">
        <w:rPr>
          <w:rFonts w:cs="Abyssinica SIL"/>
        </w:rPr>
        <w:t xml:space="preserve"> lists be added for other languages?</w:t>
      </w:r>
    </w:p>
    <w:p w14:paraId="7D185889" w14:textId="77777777" w:rsidR="003D0AEA" w:rsidRPr="00613DB2" w:rsidRDefault="003D0AEA" w:rsidP="003D0AEA">
      <w:pPr>
        <w:ind w:firstLine="360"/>
      </w:pP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Do not know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Yes (Please Explain):</w:t>
      </w:r>
    </w:p>
    <w:p w14:paraId="08C1CFBB" w14:textId="6D7025BB" w:rsidR="003D0AEA" w:rsidRPr="00613DB2" w:rsidRDefault="003D0AEA" w:rsidP="003D0AEA">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___</w:t>
      </w:r>
    </w:p>
    <w:p w14:paraId="7C089C60" w14:textId="688A1990" w:rsidR="00FE5C84" w:rsidRPr="00613DB2" w:rsidRDefault="003D0AEA" w:rsidP="008652DF">
      <w:pPr>
        <w:pStyle w:val="ListParagraph"/>
        <w:numPr>
          <w:ilvl w:val="0"/>
          <w:numId w:val="20"/>
        </w:numPr>
        <w:rPr>
          <w:sz w:val="24"/>
          <w:szCs w:val="24"/>
        </w:rPr>
      </w:pPr>
      <w:r w:rsidRPr="00613DB2">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sidRPr="00613DB2">
        <w:rPr>
          <w:rFonts w:eastAsia="Times New Roman" w:cs="Abyssinica SIL"/>
          <w:iCs/>
          <w:color w:val="000000" w:themeColor="text1"/>
          <w:sz w:val="24"/>
          <w:szCs w:val="24"/>
        </w:rPr>
        <w:t>"</w:t>
      </w:r>
      <w:r w:rsidRPr="00613DB2">
        <w:rPr>
          <w:rFonts w:eastAsia="Times New Roman" w:cs="Times New Roman"/>
          <w:iCs/>
          <w:color w:val="000000" w:themeColor="text1"/>
          <w:sz w:val="24"/>
          <w:szCs w:val="24"/>
        </w:rPr>
        <w:t xml:space="preserve"> be included in lists other than Ge'ez?</w:t>
      </w:r>
      <w:r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Do not know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_________</w:t>
      </w:r>
    </w:p>
    <w:p w14:paraId="716417B1" w14:textId="77777777" w:rsidR="00FE5C84" w:rsidRPr="00613DB2" w:rsidRDefault="00FE5C84" w:rsidP="008652DF">
      <w:pPr>
        <w:numPr>
          <w:ilvl w:val="0"/>
          <w:numId w:val="20"/>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27EDD537"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ፈ ... ፐ ... ሀሀ ... ሀለ ...</w:t>
      </w:r>
    </w:p>
    <w:p w14:paraId="6A1978D1"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ፈ ... ፐ ... ሀሁ ... ሀሉ ...</w:t>
      </w:r>
    </w:p>
    <w:p w14:paraId="6E3CE1F5"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ፈ ... ፐ ... ሁ ... ሉ ...</w:t>
      </w:r>
    </w:p>
    <w:p w14:paraId="3FFB6338" w14:textId="33AAEBDF" w:rsidR="003D0AEA" w:rsidRPr="00613DB2" w:rsidRDefault="003D0AEA" w:rsidP="008652DF">
      <w:pPr>
        <w:numPr>
          <w:ilvl w:val="1"/>
          <w:numId w:val="31"/>
        </w:numPr>
        <w:spacing w:before="60" w:after="120"/>
        <w:rPr>
          <w:rFonts w:eastAsia="Times New Roman" w:cs="Abyssinica SIL"/>
          <w:iCs/>
          <w:color w:val="000000" w:themeColor="text1"/>
        </w:rPr>
      </w:pPr>
      <w:r w:rsidRPr="00613DB2">
        <w:rPr>
          <w:rFonts w:eastAsia="Times New Roman" w:cs="Abyssinica SIL"/>
          <w:iCs/>
          <w:color w:val="000000" w:themeColor="text1"/>
        </w:rPr>
        <w:t>Do not know</w:t>
      </w:r>
    </w:p>
    <w:p w14:paraId="01D83F71" w14:textId="02BA7E6F" w:rsidR="00686310" w:rsidRPr="00166FDD" w:rsidRDefault="00166FDD" w:rsidP="008652DF">
      <w:pPr>
        <w:numPr>
          <w:ilvl w:val="1"/>
          <w:numId w:val="31"/>
        </w:numPr>
        <w:spacing w:before="60" w:after="120" w:line="360" w:lineRule="auto"/>
        <w:rPr>
          <w:rFonts w:ascii="Abyssinica SIL" w:eastAsia="Times New Roman" w:hAnsi="Abyssinica SIL" w:cs="Abyssinica SIL"/>
          <w:iCs/>
          <w:color w:val="000000" w:themeColor="text1"/>
        </w:rPr>
      </w:pPr>
      <w:r>
        <w:t xml:space="preserve">Other (Please Explain): </w:t>
      </w:r>
      <w:r w:rsidR="00686310" w:rsidRPr="00613DB2">
        <w:t xml:space="preserve"> _________________________________________________________</w:t>
      </w:r>
      <w:r>
        <w:br/>
      </w:r>
      <w:r w:rsidRPr="00613DB2">
        <w:t>_________________________________________________________</w:t>
      </w:r>
      <w:r>
        <w:t>___________________________</w:t>
      </w:r>
    </w:p>
    <w:p w14:paraId="30B573C2" w14:textId="73A831E2" w:rsidR="00FE5C84" w:rsidRPr="00613DB2" w:rsidRDefault="003D0AEA" w:rsidP="008652DF">
      <w:pPr>
        <w:numPr>
          <w:ilvl w:val="0"/>
          <w:numId w:val="20"/>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How should</w:t>
      </w:r>
      <w:r w:rsidR="00FE5C84" w:rsidRPr="00613DB2">
        <w:rPr>
          <w:rFonts w:eastAsia="Times New Roman" w:cs="Times New Roman"/>
          <w:iCs/>
          <w:color w:val="000000" w:themeColor="text1"/>
        </w:rPr>
        <w:t xml:space="preserve"> the end of </w:t>
      </w:r>
      <w:r w:rsidRPr="00613DB2">
        <w:rPr>
          <w:rFonts w:eastAsia="Times New Roman" w:cs="Times New Roman"/>
          <w:iCs/>
          <w:color w:val="000000" w:themeColor="text1"/>
        </w:rPr>
        <w:t xml:space="preserve">the syllabary </w:t>
      </w:r>
      <w:r w:rsidR="00FE5C84" w:rsidRPr="00613DB2">
        <w:rPr>
          <w:rFonts w:eastAsia="Times New Roman" w:cs="Times New Roman"/>
          <w:iCs/>
          <w:color w:val="000000" w:themeColor="text1"/>
        </w:rPr>
        <w:t>matrix handled?</w:t>
      </w:r>
      <w:r w:rsidRPr="00613DB2">
        <w:rPr>
          <w:rFonts w:eastAsia="Times New Roman" w:cs="Times New Roman"/>
          <w:iCs/>
          <w:color w:val="000000" w:themeColor="text1"/>
        </w:rPr>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Do not know</w:t>
      </w:r>
    </w:p>
    <w:p w14:paraId="2D949EB9" w14:textId="6DE2AB15" w:rsidR="00686310"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00686310" w:rsidRPr="00613DB2">
        <w:t>_____________________________________________________________________________________________</w:t>
      </w:r>
    </w:p>
    <w:p w14:paraId="3C26A7C7" w14:textId="5C09A461" w:rsidR="004E0986" w:rsidRDefault="004E0986">
      <w:pPr>
        <w:rPr>
          <w:rFonts w:eastAsia="Times New Roman" w:cs="Times New Roman"/>
          <w:i/>
          <w:iCs/>
        </w:rPr>
      </w:pPr>
      <w:r>
        <w:rPr>
          <w:rFonts w:eastAsia="Times New Roman" w:cs="Times New Roman"/>
          <w:i/>
          <w:iCs/>
        </w:rPr>
        <w:br w:type="page"/>
      </w:r>
    </w:p>
    <w:p w14:paraId="31FF5004" w14:textId="6EE8FA9E" w:rsidR="00FE5C84" w:rsidRPr="00DE5361" w:rsidRDefault="004E0986" w:rsidP="00DE5361">
      <w:pPr>
        <w:pStyle w:val="Heading2"/>
        <w:rPr>
          <w:i/>
          <w:iCs/>
          <w:color w:val="auto"/>
        </w:rPr>
      </w:pPr>
      <w:r w:rsidRPr="004E0986">
        <w:rPr>
          <w:rFonts w:cstheme="majorHAnsi"/>
          <w:color w:val="auto"/>
        </w:rPr>
        <w:lastRenderedPageBreak/>
        <w:t xml:space="preserve">Abegede </w:t>
      </w:r>
      <w:r>
        <w:rPr>
          <w:rFonts w:ascii="Abyssinica SIL" w:hAnsi="Abyssinica SIL" w:cs="Abyssinica SIL"/>
          <w:color w:val="auto"/>
        </w:rPr>
        <w:t>(</w:t>
      </w:r>
      <w:r w:rsidR="00FE5C84" w:rsidRPr="00AD3131">
        <w:rPr>
          <w:rFonts w:ascii="Abyssinica SIL" w:hAnsi="Abyssinica SIL" w:cs="Abyssinica SIL"/>
          <w:color w:val="auto"/>
        </w:rPr>
        <w:t>አበገደ</w:t>
      </w:r>
      <w:r>
        <w:rPr>
          <w:rFonts w:ascii="Abyssinica SIL" w:hAnsi="Abyssinica SIL" w:cs="Abyssinica SIL"/>
          <w:color w:val="auto"/>
        </w:rPr>
        <w:t>)</w:t>
      </w:r>
      <w:r w:rsidR="00FE5C84" w:rsidRPr="00DE5361">
        <w:rPr>
          <w:color w:val="auto"/>
        </w:rPr>
        <w:t xml:space="preserve"> Lists</w:t>
      </w:r>
    </w:p>
    <w:p w14:paraId="2AAD7150" w14:textId="604FF2FF" w:rsidR="00FE5C84" w:rsidRPr="000662C3" w:rsidRDefault="00FE5C84" w:rsidP="005725DF">
      <w:pPr>
        <w:spacing w:after="240"/>
        <w:jc w:val="both"/>
      </w:pPr>
      <w:r w:rsidRPr="000662C3">
        <w:t xml:space="preserve">The </w:t>
      </w:r>
      <w:r w:rsidRPr="000662C3">
        <w:rPr>
          <w:rFonts w:ascii="Abyssinica SIL" w:hAnsi="Abyssinica SIL" w:cs="Abyssinica SIL"/>
        </w:rPr>
        <w:t>አበገደ</w:t>
      </w:r>
      <w:r w:rsidRPr="000662C3">
        <w:t xml:space="preserve"> ordering of the Ethiopic syllabary is an alignment with the Coptic and Greek alphabets possibly to </w:t>
      </w:r>
      <w:r w:rsidR="0050469F" w:rsidRPr="000662C3">
        <w:t>facilitate</w:t>
      </w:r>
      <w:r w:rsidRPr="000662C3">
        <w:t xml:space="preserve"> interdenominational communication or for the transfer of gematria practices. The ordering is used today largely for pedagogical purposes and has been used by some authors for the collation of entire works such as dictionaries. More often authors will apply the ordering for list orders.</w:t>
      </w:r>
    </w:p>
    <w:p w14:paraId="5AE0C4F4" w14:textId="4BC43988" w:rsidR="00FE5C84" w:rsidRPr="000662C3" w:rsidRDefault="00FE5C84" w:rsidP="006A3F86">
      <w:pPr>
        <w:ind w:firstLine="720"/>
        <w:jc w:val="both"/>
      </w:pPr>
      <w:r w:rsidRPr="000662C3">
        <w:t xml:space="preserve">The </w:t>
      </w:r>
      <w:r w:rsidRPr="000662C3">
        <w:rPr>
          <w:rFonts w:ascii="Abyssinica SIL" w:hAnsi="Abyssinica SIL" w:cs="Abyssinica SIL"/>
        </w:rPr>
        <w:t>አበገደ</w:t>
      </w:r>
      <w:r w:rsidRPr="000662C3">
        <w:t xml:space="preserve"> ordering is potentially desirable to any language using the Ethiopic syllabary. The ordering is less likely to be found in the writing practices of languages that have a written tradition of under a hundred years. The </w:t>
      </w:r>
      <w:r w:rsidR="0050469F" w:rsidRPr="000662C3">
        <w:t xml:space="preserve">language specific orders </w:t>
      </w:r>
      <w:r w:rsidRPr="000662C3">
        <w:t>shown here are only those found ut</w:t>
      </w:r>
      <w:r w:rsidR="0050469F" w:rsidRPr="000662C3">
        <w:t>i</w:t>
      </w:r>
      <w:r w:rsidRPr="000662C3">
        <w:t>lized in corpus.</w:t>
      </w:r>
    </w:p>
    <w:p w14:paraId="6A4D7BEA" w14:textId="77777777" w:rsidR="006A3F86" w:rsidRPr="006A3F86" w:rsidRDefault="006A3F86" w:rsidP="006A3F86">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04"/>
        <w:gridCol w:w="1022"/>
        <w:gridCol w:w="1180"/>
        <w:gridCol w:w="1345"/>
      </w:tblGrid>
      <w:tr w:rsidR="00FE5C84" w14:paraId="67F4A57F" w14:textId="77777777" w:rsidTr="00FE5C84">
        <w:trPr>
          <w:tblCellSpacing w:w="15" w:type="dxa"/>
        </w:trPr>
        <w:tc>
          <w:tcPr>
            <w:tcW w:w="0" w:type="auto"/>
            <w:vAlign w:val="center"/>
            <w:hideMark/>
          </w:tcPr>
          <w:p w14:paraId="7BF0BC00"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5D693366"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27E5C35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3484DBE5"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7A279F0A"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F7DFA04"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አ/</w:t>
            </w:r>
          </w:p>
          <w:p w14:paraId="0EED2F1E"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በ/</w:t>
            </w:r>
          </w:p>
          <w:p w14:paraId="3C354633"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ገ/</w:t>
            </w:r>
          </w:p>
          <w:p w14:paraId="62D2E41F"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ደ/</w:t>
            </w:r>
          </w:p>
          <w:p w14:paraId="4F86720C"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ሀ/</w:t>
            </w:r>
          </w:p>
          <w:p w14:paraId="73D208B4"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ወ/</w:t>
            </w:r>
          </w:p>
          <w:p w14:paraId="5BA4D321"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ዘ/</w:t>
            </w:r>
          </w:p>
          <w:p w14:paraId="5D448F00"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ሐ/</w:t>
            </w:r>
          </w:p>
          <w:p w14:paraId="2A2ED010"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ጠ/</w:t>
            </w:r>
          </w:p>
          <w:p w14:paraId="60F0C037"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የ/</w:t>
            </w:r>
          </w:p>
          <w:p w14:paraId="0F0AE5FC"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ከ/</w:t>
            </w:r>
          </w:p>
          <w:p w14:paraId="3025AC85"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ለ/</w:t>
            </w:r>
          </w:p>
          <w:p w14:paraId="30583818"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መ/</w:t>
            </w:r>
          </w:p>
          <w:p w14:paraId="436CB906"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ነ/</w:t>
            </w:r>
          </w:p>
          <w:p w14:paraId="3D02FFE2"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ሠ/</w:t>
            </w:r>
          </w:p>
          <w:p w14:paraId="371F5FBD"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ዐ/</w:t>
            </w:r>
          </w:p>
          <w:p w14:paraId="49A898F2"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ፈ/</w:t>
            </w:r>
          </w:p>
          <w:p w14:paraId="64005A19"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ጸ/</w:t>
            </w:r>
          </w:p>
          <w:p w14:paraId="7C8D5748"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ቀ/</w:t>
            </w:r>
          </w:p>
          <w:p w14:paraId="555A5C11"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ረ/</w:t>
            </w:r>
          </w:p>
          <w:p w14:paraId="068ADC35"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ሰ/</w:t>
            </w:r>
          </w:p>
          <w:p w14:paraId="182EA38A"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ተ/</w:t>
            </w:r>
          </w:p>
          <w:p w14:paraId="5044A725"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ኀ/</w:t>
            </w:r>
          </w:p>
          <w:p w14:paraId="74CD1140"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ፀ/</w:t>
            </w:r>
          </w:p>
          <w:p w14:paraId="7A1BCA25"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ጰ/</w:t>
            </w:r>
          </w:p>
          <w:p w14:paraId="1726DE10"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921BF96"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አ/</w:t>
            </w:r>
          </w:p>
          <w:p w14:paraId="2EBFCB0A"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በ/</w:t>
            </w:r>
          </w:p>
          <w:p w14:paraId="0EDD078B"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ገ/</w:t>
            </w:r>
          </w:p>
          <w:p w14:paraId="507708DB"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ደ/</w:t>
            </w:r>
          </w:p>
          <w:p w14:paraId="019B9D9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ጀ/</w:t>
            </w:r>
          </w:p>
          <w:p w14:paraId="49F97023"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ሀ/</w:t>
            </w:r>
          </w:p>
          <w:p w14:paraId="014FD71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ወ/</w:t>
            </w:r>
          </w:p>
          <w:p w14:paraId="6EFB73A1"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ዘ/</w:t>
            </w:r>
          </w:p>
          <w:p w14:paraId="3F8FE55F"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ዠ/</w:t>
            </w:r>
          </w:p>
          <w:p w14:paraId="0E5F3286"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ሐ/</w:t>
            </w:r>
          </w:p>
          <w:p w14:paraId="7521FD51"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ጠ/</w:t>
            </w:r>
          </w:p>
          <w:p w14:paraId="340006EF"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ጨ/</w:t>
            </w:r>
          </w:p>
          <w:p w14:paraId="0016D811"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የ/</w:t>
            </w:r>
          </w:p>
          <w:p w14:paraId="076BC47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ከ/</w:t>
            </w:r>
          </w:p>
          <w:p w14:paraId="4C5CDD3A"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ኸ/</w:t>
            </w:r>
          </w:p>
          <w:p w14:paraId="219FD2F5"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ለ/</w:t>
            </w:r>
          </w:p>
          <w:p w14:paraId="0B6CBCF3"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መ/</w:t>
            </w:r>
          </w:p>
          <w:p w14:paraId="659975BD"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ነ/</w:t>
            </w:r>
          </w:p>
          <w:p w14:paraId="4B46CE1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ኘ/</w:t>
            </w:r>
          </w:p>
          <w:p w14:paraId="765D40E9"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ሠ/</w:t>
            </w:r>
          </w:p>
          <w:p w14:paraId="729034CF"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ዐ/</w:t>
            </w:r>
          </w:p>
          <w:p w14:paraId="2146E74E"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ፈ/</w:t>
            </w:r>
          </w:p>
          <w:p w14:paraId="382469C9"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ጸ/</w:t>
            </w:r>
          </w:p>
          <w:p w14:paraId="67FB24AD"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ቀ/</w:t>
            </w:r>
          </w:p>
          <w:p w14:paraId="28BAE6D4"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ረ/</w:t>
            </w:r>
          </w:p>
          <w:p w14:paraId="25360EA9"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ሰ/</w:t>
            </w:r>
          </w:p>
          <w:p w14:paraId="25DD335A"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ሸ/</w:t>
            </w:r>
          </w:p>
          <w:p w14:paraId="3207C1E3"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ተ/</w:t>
            </w:r>
          </w:p>
          <w:p w14:paraId="6EA5F229"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ቸ/</w:t>
            </w:r>
          </w:p>
          <w:p w14:paraId="6F4800C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ኀ/</w:t>
            </w:r>
          </w:p>
          <w:p w14:paraId="3852FC75"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ፀ/</w:t>
            </w:r>
          </w:p>
          <w:p w14:paraId="62ABDB76"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ጰ/</w:t>
            </w:r>
          </w:p>
          <w:p w14:paraId="760F183A"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3C216B85"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አ/</w:t>
            </w:r>
          </w:p>
          <w:p w14:paraId="6926B04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በ/</w:t>
            </w:r>
          </w:p>
          <w:p w14:paraId="0C462B6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ገ/</w:t>
            </w:r>
          </w:p>
          <w:p w14:paraId="7AFCC9F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ደ/</w:t>
            </w:r>
          </w:p>
          <w:p w14:paraId="4EDBF81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ጀ/</w:t>
            </w:r>
          </w:p>
          <w:p w14:paraId="67CA8185"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ሀ/</w:t>
            </w:r>
          </w:p>
          <w:p w14:paraId="5ED7B75D"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ወ/</w:t>
            </w:r>
          </w:p>
          <w:p w14:paraId="14A241C8"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ዘ/</w:t>
            </w:r>
          </w:p>
          <w:p w14:paraId="2FC244B6"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ዠ/</w:t>
            </w:r>
          </w:p>
          <w:p w14:paraId="4AD2D6A7"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ሐ/</w:t>
            </w:r>
          </w:p>
          <w:p w14:paraId="1581AB06"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ጠ/</w:t>
            </w:r>
          </w:p>
          <w:p w14:paraId="2A8ABD4D"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ጨ/</w:t>
            </w:r>
          </w:p>
          <w:p w14:paraId="278D0EB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የ/</w:t>
            </w:r>
          </w:p>
          <w:p w14:paraId="6979360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ከ/</w:t>
            </w:r>
          </w:p>
          <w:p w14:paraId="6A198373"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ኸ/</w:t>
            </w:r>
          </w:p>
          <w:p w14:paraId="6FD4D0B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ለ/</w:t>
            </w:r>
          </w:p>
          <w:p w14:paraId="52587CBC"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መ/</w:t>
            </w:r>
          </w:p>
          <w:p w14:paraId="27B61A3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ነ/</w:t>
            </w:r>
          </w:p>
          <w:p w14:paraId="10190C6C"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ኘ/</w:t>
            </w:r>
          </w:p>
          <w:p w14:paraId="2BFE4D8C"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ዐ/</w:t>
            </w:r>
          </w:p>
          <w:p w14:paraId="55F1C42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ፈ/</w:t>
            </w:r>
          </w:p>
          <w:p w14:paraId="37000E2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ጸ/</w:t>
            </w:r>
          </w:p>
          <w:p w14:paraId="182AAD4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ቀ/</w:t>
            </w:r>
          </w:p>
          <w:p w14:paraId="38474E58"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ቐ/</w:t>
            </w:r>
          </w:p>
          <w:p w14:paraId="22956AF9"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ረ/</w:t>
            </w:r>
          </w:p>
          <w:p w14:paraId="5935A69A"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ሰ/</w:t>
            </w:r>
          </w:p>
          <w:p w14:paraId="7A453B1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ሸ/</w:t>
            </w:r>
          </w:p>
          <w:p w14:paraId="4CF980D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ተ/</w:t>
            </w:r>
          </w:p>
          <w:p w14:paraId="1AD129C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ቸ/</w:t>
            </w:r>
          </w:p>
          <w:p w14:paraId="653B7C92"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ጰ/</w:t>
            </w:r>
          </w:p>
          <w:p w14:paraId="3626D45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ADE023"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አ/</w:t>
            </w:r>
          </w:p>
          <w:p w14:paraId="4B7C44DA"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በ/</w:t>
            </w:r>
          </w:p>
          <w:p w14:paraId="796A4A7D"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ገ/</w:t>
            </w:r>
          </w:p>
          <w:p w14:paraId="7DB8A1CE"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ደ/</w:t>
            </w:r>
          </w:p>
          <w:p w14:paraId="2F245A8B"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ጀ/</w:t>
            </w:r>
          </w:p>
          <w:p w14:paraId="20B23FF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ሀ/</w:t>
            </w:r>
          </w:p>
          <w:p w14:paraId="714CCCC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ወ/</w:t>
            </w:r>
          </w:p>
          <w:p w14:paraId="2A58FDA2"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ዘ/</w:t>
            </w:r>
          </w:p>
          <w:p w14:paraId="3306F5C3"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ዠ/</w:t>
            </w:r>
          </w:p>
          <w:p w14:paraId="2D0EFF60"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ሐ/</w:t>
            </w:r>
          </w:p>
          <w:p w14:paraId="3367CEEE"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ጠ/</w:t>
            </w:r>
          </w:p>
          <w:p w14:paraId="307A5E1F"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ጨ/</w:t>
            </w:r>
          </w:p>
          <w:p w14:paraId="6179A70C"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የ/</w:t>
            </w:r>
          </w:p>
          <w:p w14:paraId="130A64C2"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ከ/</w:t>
            </w:r>
          </w:p>
          <w:p w14:paraId="10C82173"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ኸ/</w:t>
            </w:r>
          </w:p>
          <w:p w14:paraId="68B7EA61"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ለ/</w:t>
            </w:r>
          </w:p>
          <w:p w14:paraId="72A76E84"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መ/</w:t>
            </w:r>
          </w:p>
          <w:p w14:paraId="1C47B1A5"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ነ/</w:t>
            </w:r>
          </w:p>
          <w:p w14:paraId="0576CBCE"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ኘ/</w:t>
            </w:r>
          </w:p>
          <w:p w14:paraId="39754E8A"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ሠ/</w:t>
            </w:r>
          </w:p>
          <w:p w14:paraId="6452E084"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ዐ/</w:t>
            </w:r>
          </w:p>
          <w:p w14:paraId="5A7C26BB"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ፈ/</w:t>
            </w:r>
          </w:p>
          <w:p w14:paraId="67E6BAA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ጸ/</w:t>
            </w:r>
          </w:p>
          <w:p w14:paraId="1993C05C"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ቀ/</w:t>
            </w:r>
          </w:p>
          <w:p w14:paraId="54475087"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ቐ/</w:t>
            </w:r>
          </w:p>
          <w:p w14:paraId="4EE9335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ረ/</w:t>
            </w:r>
          </w:p>
          <w:p w14:paraId="63638AD0"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ሰ/</w:t>
            </w:r>
          </w:p>
          <w:p w14:paraId="7CD13137"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ሸ/</w:t>
            </w:r>
          </w:p>
          <w:p w14:paraId="0059FB27"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ተ/</w:t>
            </w:r>
          </w:p>
          <w:p w14:paraId="1704B780"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ቸ/</w:t>
            </w:r>
          </w:p>
          <w:p w14:paraId="2B00630C"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ኀ/</w:t>
            </w:r>
          </w:p>
          <w:p w14:paraId="48E49862"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ፀ/</w:t>
            </w:r>
          </w:p>
          <w:p w14:paraId="04B6CF8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ጰ/</w:t>
            </w:r>
          </w:p>
          <w:p w14:paraId="7444456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ፐ/</w:t>
            </w:r>
          </w:p>
        </w:tc>
      </w:tr>
    </w:tbl>
    <w:p w14:paraId="7143C92B" w14:textId="77777777" w:rsidR="00CC0541" w:rsidRDefault="00CC0541" w:rsidP="00166FDD">
      <w:pPr>
        <w:rPr>
          <w:b/>
          <w:u w:val="single"/>
        </w:rPr>
      </w:pPr>
    </w:p>
    <w:p w14:paraId="4227EADA" w14:textId="77777777" w:rsidR="00CC0541" w:rsidRDefault="00CC0541">
      <w:pPr>
        <w:rPr>
          <w:b/>
          <w:u w:val="single"/>
        </w:rPr>
      </w:pPr>
      <w:r>
        <w:rPr>
          <w:b/>
          <w:u w:val="single"/>
        </w:rPr>
        <w:br w:type="page"/>
      </w:r>
    </w:p>
    <w:p w14:paraId="05756288" w14:textId="50896657" w:rsidR="00166FDD" w:rsidRDefault="00166FDD" w:rsidP="00166FDD">
      <w:pPr>
        <w:rPr>
          <w:b/>
          <w:u w:val="single"/>
        </w:rPr>
      </w:pPr>
      <w:r w:rsidRPr="00926C69">
        <w:rPr>
          <w:b/>
          <w:u w:val="single"/>
        </w:rPr>
        <w:lastRenderedPageBreak/>
        <w:t>Survey Questions:</w:t>
      </w:r>
    </w:p>
    <w:p w14:paraId="4E716133" w14:textId="77777777" w:rsidR="00B87EAA" w:rsidRPr="00166FDD" w:rsidRDefault="00B87EAA" w:rsidP="00B87EAA">
      <w:pPr>
        <w:rPr>
          <w:rStyle w:val="Emphasis"/>
          <w:i w:val="0"/>
        </w:rPr>
      </w:pPr>
    </w:p>
    <w:p w14:paraId="306E045B" w14:textId="3CBD1B27"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Do not know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cs="Times New Roman"/>
          <w:iCs/>
          <w:color w:val="000000" w:themeColor="text1"/>
          <w:sz w:val="24"/>
          <w:szCs w:val="24"/>
        </w:rPr>
        <w:t xml:space="preserve"> </w:t>
      </w:r>
      <w:r w:rsidRPr="00613DB2">
        <w:rPr>
          <w:rFonts w:eastAsia="Times New Roman" w:cs="Times New Roman"/>
          <w:iCs/>
          <w:color w:val="000000" w:themeColor="text1"/>
          <w:sz w:val="24"/>
          <w:szCs w:val="24"/>
        </w:rPr>
        <w:br/>
        <w:t>____________________________________________________________________________________________</w:t>
      </w:r>
      <w:r w:rsidR="00613DB2">
        <w:rPr>
          <w:rFonts w:eastAsia="Times New Roman" w:cs="Times New Roman"/>
          <w:iCs/>
          <w:color w:val="000000" w:themeColor="text1"/>
          <w:sz w:val="24"/>
          <w:szCs w:val="24"/>
        </w:rPr>
        <w:t>_</w:t>
      </w:r>
    </w:p>
    <w:p w14:paraId="07A9EC8F" w14:textId="115E776B" w:rsidR="00E40310" w:rsidRPr="00613DB2" w:rsidRDefault="00E40310" w:rsidP="008652DF">
      <w:pPr>
        <w:numPr>
          <w:ilvl w:val="0"/>
          <w:numId w:val="32"/>
        </w:numPr>
        <w:spacing w:before="60"/>
        <w:rPr>
          <w:rFonts w:eastAsia="Times New Roman" w:cs="Times New Roman"/>
          <w:iCs/>
          <w:color w:val="000000" w:themeColor="text1"/>
        </w:rPr>
      </w:pPr>
      <w:r w:rsidRPr="00613DB2">
        <w:rPr>
          <w:rFonts w:cs="Abyssinica SIL"/>
        </w:rPr>
        <w:t xml:space="preserve">Should </w:t>
      </w:r>
      <w:r w:rsidRPr="00613DB2">
        <w:rPr>
          <w:rFonts w:ascii="Abyssinica SIL" w:hAnsi="Abyssinica SIL" w:cs="Abyssinica SIL"/>
        </w:rPr>
        <w:t>አበገደ</w:t>
      </w:r>
      <w:r w:rsidRPr="00613DB2">
        <w:rPr>
          <w:rFonts w:cs="Abyssinica SIL"/>
        </w:rPr>
        <w:t xml:space="preserve"> lists be added for other languages?</w:t>
      </w:r>
    </w:p>
    <w:p w14:paraId="1CE4D7BC" w14:textId="77777777" w:rsidR="00E40310" w:rsidRPr="00613DB2" w:rsidRDefault="00E40310" w:rsidP="00E40310">
      <w:pPr>
        <w:ind w:firstLine="360"/>
      </w:pP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Do not know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Yes (Please Explain):</w:t>
      </w:r>
    </w:p>
    <w:p w14:paraId="1234FA1A" w14:textId="77777777" w:rsidR="00E40310" w:rsidRPr="00613DB2" w:rsidRDefault="00E40310" w:rsidP="00E40310">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___</w:t>
      </w:r>
    </w:p>
    <w:p w14:paraId="156B70C5" w14:textId="40BB2B41"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sidRPr="00613DB2">
        <w:rPr>
          <w:rFonts w:eastAsia="Times New Roman" w:cs="Abyssinica SIL"/>
          <w:iCs/>
          <w:color w:val="000000" w:themeColor="text1"/>
          <w:sz w:val="24"/>
          <w:szCs w:val="24"/>
        </w:rPr>
        <w:t>"</w:t>
      </w:r>
      <w:r w:rsidRPr="00613DB2">
        <w:rPr>
          <w:rFonts w:eastAsia="Times New Roman" w:cs="Times New Roman"/>
          <w:iCs/>
          <w:color w:val="000000" w:themeColor="text1"/>
          <w:sz w:val="24"/>
          <w:szCs w:val="24"/>
        </w:rPr>
        <w:t xml:space="preserve"> be included in lists other than Ge'ez?</w:t>
      </w:r>
      <w:r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Do not know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_________</w:t>
      </w:r>
    </w:p>
    <w:p w14:paraId="55D1E751" w14:textId="77777777" w:rsidR="00E40310" w:rsidRPr="00613DB2" w:rsidRDefault="00E40310" w:rsidP="008652DF">
      <w:pPr>
        <w:numPr>
          <w:ilvl w:val="0"/>
          <w:numId w:val="32"/>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70A3FFA4" w14:textId="568F54DD"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አአ ... አበ ...</w:t>
      </w:r>
    </w:p>
    <w:p w14:paraId="5E932206" w14:textId="3C6C8096"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አቡ ... አጉ ...</w:t>
      </w:r>
    </w:p>
    <w:p w14:paraId="70E83C71" w14:textId="77777777" w:rsidR="00E40310" w:rsidRPr="00613DB2" w:rsidRDefault="00E40310" w:rsidP="008652DF">
      <w:pPr>
        <w:numPr>
          <w:ilvl w:val="1"/>
          <w:numId w:val="31"/>
        </w:numPr>
        <w:spacing w:before="60" w:after="120"/>
        <w:rPr>
          <w:rFonts w:eastAsia="Times New Roman"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ቡ ... ጉ ...</w:t>
      </w:r>
    </w:p>
    <w:p w14:paraId="3BE963EF" w14:textId="1863B184" w:rsidR="00E40310" w:rsidRPr="00613DB2" w:rsidRDefault="00E40310" w:rsidP="008652DF">
      <w:pPr>
        <w:numPr>
          <w:ilvl w:val="1"/>
          <w:numId w:val="31"/>
        </w:numPr>
        <w:spacing w:before="60" w:after="120"/>
        <w:rPr>
          <w:rFonts w:eastAsia="Times New Roman" w:cs="Abyssinica SIL"/>
          <w:iCs/>
          <w:color w:val="000000" w:themeColor="text1"/>
        </w:rPr>
      </w:pPr>
      <w:r w:rsidRPr="00613DB2">
        <w:rPr>
          <w:rFonts w:eastAsia="Times New Roman" w:cs="Abyssinica SIL"/>
          <w:iCs/>
          <w:color w:val="000000" w:themeColor="text1"/>
        </w:rPr>
        <w:t>Do not know</w:t>
      </w:r>
    </w:p>
    <w:p w14:paraId="03AB9920" w14:textId="743D81AA" w:rsidR="00E40310" w:rsidRPr="00166FDD" w:rsidRDefault="00E40310" w:rsidP="008652DF">
      <w:pPr>
        <w:numPr>
          <w:ilvl w:val="1"/>
          <w:numId w:val="31"/>
        </w:numPr>
        <w:spacing w:before="60" w:after="120" w:line="360" w:lineRule="auto"/>
        <w:rPr>
          <w:rFonts w:ascii="Abyssinica SIL" w:eastAsia="Times New Roman" w:hAnsi="Abyssinica SIL" w:cs="Abyssinica SIL"/>
          <w:iCs/>
          <w:color w:val="000000" w:themeColor="text1"/>
        </w:rPr>
      </w:pPr>
      <w:r w:rsidRPr="00613DB2">
        <w:t>Other (Please Explain):</w:t>
      </w:r>
      <w:r w:rsidR="00166FDD">
        <w:t xml:space="preserve"> _________________________________________________________</w:t>
      </w:r>
      <w:r w:rsidRPr="00613DB2">
        <w:br/>
        <w:t xml:space="preserve"> _________________________________________________________</w:t>
      </w:r>
      <w:r w:rsidR="00613DB2">
        <w:t>___________________________</w:t>
      </w:r>
    </w:p>
    <w:p w14:paraId="6C0EB11E" w14:textId="77777777" w:rsidR="00166FDD" w:rsidRPr="00613DB2" w:rsidRDefault="00166FDD" w:rsidP="008652DF">
      <w:pPr>
        <w:numPr>
          <w:ilvl w:val="0"/>
          <w:numId w:val="32"/>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How should the end of the syllabary matrix handled?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Do not know</w:t>
      </w:r>
    </w:p>
    <w:p w14:paraId="0AADABBC" w14:textId="77777777" w:rsidR="00166FDD"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Pr="00613DB2">
        <w:t>_____________________________________________________________________________________________</w:t>
      </w:r>
    </w:p>
    <w:p w14:paraId="622771C5" w14:textId="332ABC6E" w:rsidR="004E0986" w:rsidRDefault="004E0986">
      <w:pPr>
        <w:rPr>
          <w:rFonts w:eastAsia="Times New Roman" w:cs="Times New Roman"/>
          <w:iCs/>
        </w:rPr>
      </w:pPr>
      <w:r>
        <w:rPr>
          <w:rFonts w:eastAsia="Times New Roman" w:cs="Times New Roman"/>
          <w:iCs/>
        </w:rPr>
        <w:br w:type="page"/>
      </w:r>
    </w:p>
    <w:p w14:paraId="1E447CBE" w14:textId="38DDA6AD" w:rsidR="00FE5C84" w:rsidRPr="00166FDD" w:rsidRDefault="00FE5C84" w:rsidP="00DE5361">
      <w:pPr>
        <w:pStyle w:val="Heading2"/>
        <w:rPr>
          <w:iCs/>
          <w:color w:val="auto"/>
        </w:rPr>
      </w:pPr>
      <w:r w:rsidRPr="00166FDD">
        <w:rPr>
          <w:color w:val="auto"/>
        </w:rPr>
        <w:lastRenderedPageBreak/>
        <w:t>Inline End of List Continuation</w:t>
      </w:r>
    </w:p>
    <w:p w14:paraId="44724743" w14:textId="7A60BF4B" w:rsidR="00FE5C84" w:rsidRDefault="00FE5C84" w:rsidP="00902670">
      <w:pPr>
        <w:jc w:val="both"/>
      </w:pPr>
      <w:r w:rsidRPr="006A3F86">
        <w:t>An observed formatting practice is the start of a following paragraph in</w:t>
      </w:r>
      <w:r w:rsidR="00403044">
        <w:t>-</w:t>
      </w:r>
      <w:r w:rsidRPr="006A3F86">
        <w:t>line with the last list item. The paragraph may flow immediately from the last item, or some indentation may be applied. This practice is illustrated in the following figure:</w:t>
      </w:r>
    </w:p>
    <w:p w14:paraId="3FA2035D" w14:textId="77777777" w:rsidR="00A51D69" w:rsidRPr="006A3F86" w:rsidRDefault="00A51D69" w:rsidP="00902670">
      <w:pPr>
        <w:jc w:val="both"/>
      </w:pPr>
    </w:p>
    <w:p w14:paraId="6F249EB1" w14:textId="3E4E34E2" w:rsidR="00FE5C84" w:rsidRPr="006A3F86" w:rsidRDefault="0056685B" w:rsidP="00A51D69">
      <w:pPr>
        <w:ind w:left="360"/>
        <w:rPr>
          <w:rStyle w:val="fig-title"/>
          <w:rFonts w:eastAsia="Times New Roman" w:cs="Times New Roman"/>
          <w:sz w:val="22"/>
          <w:szCs w:val="22"/>
        </w:rPr>
      </w:pPr>
      <w:r>
        <w:rPr>
          <w:rFonts w:eastAsia="Times New Roman" w:cs="Times New Roman"/>
          <w:noProof/>
          <w:sz w:val="22"/>
          <w:szCs w:val="22"/>
        </w:rPr>
        <w:drawing>
          <wp:inline distT="0" distB="0" distL="0" distR="0" wp14:anchorId="223D4065" wp14:editId="099F04EF">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17">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00FE5C84" w:rsidRPr="006A3F86">
        <w:rPr>
          <w:rFonts w:eastAsia="Times New Roman" w:cs="Times New Roman"/>
          <w:sz w:val="22"/>
          <w:szCs w:val="22"/>
        </w:rPr>
        <w:t>Fig.</w:t>
      </w:r>
      <w:r w:rsidR="00FE5C84" w:rsidRPr="006A3F86">
        <w:rPr>
          <w:rStyle w:val="apple-converted-space"/>
          <w:rFonts w:eastAsia="Times New Roman" w:cs="Times New Roman"/>
          <w:sz w:val="22"/>
          <w:szCs w:val="22"/>
        </w:rPr>
        <w:t> </w:t>
      </w:r>
      <w:r w:rsidR="00FE5C84" w:rsidRPr="006A3F86">
        <w:rPr>
          <w:rStyle w:val="figno"/>
          <w:rFonts w:eastAsia="Times New Roman" w:cs="Times New Roman"/>
          <w:sz w:val="22"/>
          <w:szCs w:val="22"/>
        </w:rPr>
        <w:t>30</w:t>
      </w:r>
      <w:r w:rsidR="00125A13">
        <w:rPr>
          <w:rStyle w:val="figno"/>
          <w:rFonts w:eastAsia="Times New Roman" w:cs="Times New Roman"/>
          <w:sz w:val="22"/>
          <w:szCs w:val="22"/>
        </w:rPr>
        <w:t xml:space="preserve"> </w:t>
      </w:r>
      <w:r w:rsidR="00FE5C84" w:rsidRPr="006A3F86">
        <w:rPr>
          <w:rStyle w:val="fig-title"/>
          <w:rFonts w:eastAsia="Times New Roman" w:cs="Times New Roman"/>
          <w:sz w:val="22"/>
          <w:szCs w:val="22"/>
        </w:rPr>
        <w:t>Sample for in</w:t>
      </w:r>
      <w:r w:rsidR="00330E62">
        <w:rPr>
          <w:rStyle w:val="fig-title"/>
          <w:rFonts w:eastAsia="Times New Roman" w:cs="Times New Roman"/>
          <w:sz w:val="22"/>
          <w:szCs w:val="22"/>
        </w:rPr>
        <w:t>-</w:t>
      </w:r>
      <w:r w:rsidR="00FE5C84" w:rsidRPr="006A3F86">
        <w:rPr>
          <w:rStyle w:val="fig-title"/>
          <w:rFonts w:eastAsia="Times New Roman" w:cs="Times New Roman"/>
          <w:sz w:val="22"/>
          <w:szCs w:val="22"/>
        </w:rPr>
        <w:t>lined paragraph continuation at end of list.</w:t>
      </w:r>
    </w:p>
    <w:p w14:paraId="2430B187" w14:textId="77777777" w:rsidR="006A3F86" w:rsidRDefault="006A3F86" w:rsidP="00FE5C84">
      <w:pPr>
        <w:rPr>
          <w:rFonts w:eastAsia="Times New Roman" w:cs="Times New Roman"/>
        </w:rPr>
      </w:pPr>
    </w:p>
    <w:p w14:paraId="7667D159" w14:textId="64E4CDED" w:rsidR="00125A13" w:rsidRPr="00963139" w:rsidRDefault="00963139" w:rsidP="008652DF">
      <w:pPr>
        <w:numPr>
          <w:ilvl w:val="0"/>
          <w:numId w:val="26"/>
        </w:numPr>
        <w:spacing w:before="60" w:after="120"/>
        <w:rPr>
          <w:rFonts w:eastAsia="Times New Roman" w:cs="Times New Roman"/>
          <w:iCs/>
        </w:rPr>
      </w:pPr>
      <w:r>
        <w:rPr>
          <w:rFonts w:eastAsia="Times New Roman" w:cs="Times New Roman"/>
          <w:iCs/>
        </w:rPr>
        <w:t>Should a paragraph continue directly from the end of a list</w:t>
      </w:r>
      <w:r w:rsidR="00FE5C84" w:rsidRPr="00963139">
        <w:rPr>
          <w:rFonts w:eastAsia="Times New Roman" w:cs="Times New Roman"/>
          <w:iCs/>
        </w:rPr>
        <w:t>?</w:t>
      </w:r>
      <w:r>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Never</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Always</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Under special rules or context</w:t>
      </w:r>
      <w:r w:rsidR="00125A13">
        <w:t xml:space="preserve">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______</w:t>
      </w:r>
      <w:r w:rsidR="00613DB2">
        <w:rPr>
          <w:rFonts w:eastAsia="Times New Roman" w:cs="Times New Roman"/>
          <w:iCs/>
          <w:color w:val="000000" w:themeColor="text1"/>
        </w:rPr>
        <w:t>_____</w:t>
      </w:r>
    </w:p>
    <w:p w14:paraId="744B50DF" w14:textId="38BCF31C" w:rsidR="00125A13" w:rsidRPr="00963139" w:rsidRDefault="00FE5C84" w:rsidP="008652DF">
      <w:pPr>
        <w:numPr>
          <w:ilvl w:val="0"/>
          <w:numId w:val="26"/>
        </w:numPr>
        <w:spacing w:before="60" w:after="120"/>
        <w:rPr>
          <w:rFonts w:eastAsia="Times New Roman" w:cs="Times New Roman"/>
          <w:iCs/>
        </w:rPr>
      </w:pPr>
      <w:r w:rsidRPr="00963139">
        <w:rPr>
          <w:rFonts w:eastAsia="Times New Roman" w:cs="Times New Roman"/>
          <w:iCs/>
        </w:rPr>
        <w:t>When appropriate, what is the width of the paragraph offset (if any) from the final list item?</w:t>
      </w:r>
      <w:r w:rsidR="00963139">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Same as paragraph</w:t>
      </w:r>
      <w:r w:rsidR="00125A13" w:rsidRPr="001F06F2">
        <w:t xml:space="preserve"> </w:t>
      </w:r>
      <w:r w:rsidR="00963139">
        <w:t>indentation</w:t>
      </w:r>
      <w:r w:rsidR="00963139" w:rsidRPr="001F06F2">
        <w:t xml:space="preserve">   </w:t>
      </w:r>
      <w:r w:rsidR="00963139" w:rsidRPr="00963139">
        <w:rPr>
          <w:rFonts w:ascii="Arial Unicode MS" w:eastAsia="Arial Unicode MS" w:hAnsi="Arial Unicode MS" w:cs="Arial Unicode MS" w:hint="eastAsia"/>
        </w:rPr>
        <w:t>☐</w:t>
      </w:r>
      <w:r w:rsidR="00963139" w:rsidRPr="00963139">
        <w:rPr>
          <w:rFonts w:ascii="Arial Unicode MS" w:eastAsia="Arial Unicode MS" w:hAnsi="Arial Unicode MS" w:cs="Arial Unicode MS"/>
        </w:rPr>
        <w:t xml:space="preserve"> </w:t>
      </w:r>
      <w:r w:rsidR="00963139" w:rsidRPr="001F06F2">
        <w:t xml:space="preserve">  </w:t>
      </w:r>
      <w:r w:rsidR="00963139">
        <w:t>No offset</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Other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_</w:t>
      </w:r>
      <w:r w:rsidR="00613DB2">
        <w:rPr>
          <w:rFonts w:eastAsia="Times New Roman" w:cs="Times New Roman"/>
          <w:iCs/>
          <w:color w:val="000000" w:themeColor="text1"/>
        </w:rPr>
        <w:t>_</w:t>
      </w:r>
      <w:r w:rsidR="00125A13" w:rsidRPr="00963139">
        <w:rPr>
          <w:rFonts w:eastAsia="Times New Roman" w:cs="Times New Roman"/>
          <w:iCs/>
          <w:color w:val="000000" w:themeColor="text1"/>
        </w:rPr>
        <w:t>___</w:t>
      </w:r>
      <w:r w:rsidR="00613DB2">
        <w:rPr>
          <w:rFonts w:eastAsia="Times New Roman" w:cs="Times New Roman"/>
          <w:iCs/>
          <w:color w:val="000000" w:themeColor="text1"/>
        </w:rPr>
        <w:t>____</w:t>
      </w:r>
      <w:r w:rsidR="00125A13" w:rsidRPr="00963139">
        <w:rPr>
          <w:rFonts w:eastAsia="Times New Roman" w:cs="Times New Roman"/>
          <w:iCs/>
          <w:color w:val="000000" w:themeColor="text1"/>
        </w:rPr>
        <w:t>__</w:t>
      </w:r>
    </w:p>
    <w:p w14:paraId="7092D636" w14:textId="4D57E0CF" w:rsidR="004E0986" w:rsidRDefault="004E0986">
      <w:r>
        <w:br w:type="page"/>
      </w:r>
    </w:p>
    <w:p w14:paraId="78683EA2" w14:textId="77777777" w:rsidR="00F13752" w:rsidRPr="00AA0261" w:rsidRDefault="00F13752" w:rsidP="00F13752">
      <w:pPr>
        <w:pStyle w:val="Heading1"/>
        <w:rPr>
          <w:color w:val="auto"/>
          <w:sz w:val="48"/>
          <w:szCs w:val="48"/>
        </w:rPr>
      </w:pPr>
      <w:r>
        <w:rPr>
          <w:color w:val="auto"/>
          <w:sz w:val="48"/>
          <w:szCs w:val="48"/>
        </w:rPr>
        <w:lastRenderedPageBreak/>
        <w:t>Ethiopic Num</w:t>
      </w:r>
      <w:r w:rsidRPr="00AA0261">
        <w:rPr>
          <w:color w:val="auto"/>
          <w:sz w:val="48"/>
          <w:szCs w:val="48"/>
        </w:rPr>
        <w:t>er</w:t>
      </w:r>
      <w:r>
        <w:rPr>
          <w:color w:val="auto"/>
          <w:sz w:val="48"/>
          <w:szCs w:val="48"/>
        </w:rPr>
        <w:t>al</w:t>
      </w:r>
      <w:r w:rsidRPr="00AA0261">
        <w:rPr>
          <w:color w:val="auto"/>
          <w:sz w:val="48"/>
          <w:szCs w:val="48"/>
        </w:rPr>
        <w:t xml:space="preserve"> </w:t>
      </w:r>
      <w:r>
        <w:rPr>
          <w:color w:val="auto"/>
          <w:sz w:val="48"/>
          <w:szCs w:val="48"/>
        </w:rPr>
        <w:t>Formatting</w:t>
      </w:r>
    </w:p>
    <w:p w14:paraId="6DC0C076" w14:textId="77777777" w:rsidR="00554863" w:rsidRPr="00AA0261" w:rsidRDefault="00554863" w:rsidP="00554863"/>
    <w:p w14:paraId="77AB0137" w14:textId="52D433E8" w:rsidR="00AA0261" w:rsidRPr="00AA0261" w:rsidRDefault="00AA0261" w:rsidP="00AA0261">
      <w:pPr>
        <w:pStyle w:val="Heading2"/>
        <w:rPr>
          <w:color w:val="auto"/>
        </w:rPr>
      </w:pPr>
      <w:r w:rsidRPr="00AA0261">
        <w:rPr>
          <w:color w:val="auto"/>
        </w:rPr>
        <w:t>Ge’ez Numeral Bars</w:t>
      </w:r>
    </w:p>
    <w:p w14:paraId="05FBC6E3" w14:textId="7F98EEBA" w:rsidR="00554863" w:rsidRPr="006A3F86" w:rsidRDefault="00554863" w:rsidP="00723EF3">
      <w:pPr>
        <w:jc w:val="both"/>
        <w:rPr>
          <w:sz w:val="22"/>
          <w:szCs w:val="22"/>
        </w:rPr>
      </w:pPr>
      <w:r w:rsidRPr="006A3F86">
        <w:rPr>
          <w:sz w:val="22"/>
          <w:szCs w:val="22"/>
        </w:rPr>
        <w:t>The Ge’ez numbers can b</w:t>
      </w:r>
      <w:r w:rsidR="00AA0261" w:rsidRPr="006A3F86">
        <w:rPr>
          <w:sz w:val="22"/>
          <w:szCs w:val="22"/>
        </w:rPr>
        <w:t>e found written in two styles where the upper and lower bars (lines) can be either separated or connected.</w:t>
      </w:r>
    </w:p>
    <w:p w14:paraId="2709A4E5" w14:textId="77777777" w:rsidR="00554863" w:rsidRDefault="00554863" w:rsidP="00554863"/>
    <w:p w14:paraId="571EE392" w14:textId="77777777" w:rsidR="00554863" w:rsidRDefault="00554863" w:rsidP="00554863"/>
    <w:tbl>
      <w:tblPr>
        <w:tblStyle w:val="TableGrid"/>
        <w:tblW w:w="0" w:type="auto"/>
        <w:tblLook w:val="04A0" w:firstRow="1" w:lastRow="0" w:firstColumn="1" w:lastColumn="0" w:noHBand="0" w:noVBand="1"/>
      </w:tblPr>
      <w:tblGrid>
        <w:gridCol w:w="3258"/>
        <w:gridCol w:w="5598"/>
      </w:tblGrid>
      <w:tr w:rsidR="00554863" w14:paraId="72B47B40" w14:textId="77777777" w:rsidTr="00AA0261">
        <w:trPr>
          <w:trHeight w:val="1151"/>
        </w:trPr>
        <w:tc>
          <w:tcPr>
            <w:tcW w:w="3258" w:type="dxa"/>
            <w:vMerge w:val="restart"/>
          </w:tcPr>
          <w:p w14:paraId="32F2E7F2" w14:textId="13E55AFA" w:rsidR="00554863" w:rsidRDefault="00554863" w:rsidP="00554863">
            <w:r w:rsidRPr="00554863">
              <w:rPr>
                <w:noProof/>
              </w:rPr>
              <w:drawing>
                <wp:inline distT="0" distB="0" distL="0" distR="0" wp14:anchorId="60DFF086" wp14:editId="348D09FC">
                  <wp:extent cx="1828800" cy="1426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l="-1" r="66652"/>
                          <a:stretch/>
                        </pic:blipFill>
                        <pic:spPr bwMode="auto">
                          <a:xfrm>
                            <a:off x="0" y="0"/>
                            <a:ext cx="1829677" cy="142752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598" w:type="dxa"/>
            <w:vAlign w:val="center"/>
          </w:tcPr>
          <w:p w14:paraId="2BB8FC51" w14:textId="4F3F12B1" w:rsidR="00554863" w:rsidRDefault="00554863" w:rsidP="00AA0261">
            <w:r>
              <w:t xml:space="preserve">Isolated </w:t>
            </w:r>
            <w:r w:rsidR="003340CC">
              <w:t>style – the numeral bars do not connect</w:t>
            </w:r>
            <w:r w:rsidR="00AA0261">
              <w:t>.</w:t>
            </w:r>
          </w:p>
        </w:tc>
      </w:tr>
      <w:tr w:rsidR="00554863" w14:paraId="094153E3" w14:textId="77777777" w:rsidTr="00AA0261">
        <w:tc>
          <w:tcPr>
            <w:tcW w:w="3258" w:type="dxa"/>
            <w:vMerge/>
          </w:tcPr>
          <w:p w14:paraId="10E93F90" w14:textId="77777777" w:rsidR="00554863" w:rsidRDefault="00554863" w:rsidP="00554863"/>
        </w:tc>
        <w:tc>
          <w:tcPr>
            <w:tcW w:w="5598" w:type="dxa"/>
            <w:vAlign w:val="center"/>
          </w:tcPr>
          <w:p w14:paraId="5F382DC9" w14:textId="67FF7BD9" w:rsidR="00554863" w:rsidRDefault="00554863" w:rsidP="00AA0261">
            <w:r>
              <w:t xml:space="preserve">Joining style – </w:t>
            </w:r>
            <w:r w:rsidR="003340CC">
              <w:t xml:space="preserve">the </w:t>
            </w:r>
            <w:r>
              <w:t>numeral bar</w:t>
            </w:r>
            <w:r w:rsidR="003340CC">
              <w:t>s</w:t>
            </w:r>
            <w:r>
              <w:t xml:space="preserve"> </w:t>
            </w:r>
            <w:r w:rsidR="003340CC">
              <w:t>are connected</w:t>
            </w:r>
            <w:r w:rsidR="00AA0261">
              <w:t>.</w:t>
            </w:r>
          </w:p>
        </w:tc>
      </w:tr>
    </w:tbl>
    <w:p w14:paraId="570D35EC" w14:textId="77777777" w:rsidR="00554863" w:rsidRDefault="00554863" w:rsidP="00554863"/>
    <w:p w14:paraId="3807A209" w14:textId="7F7DB067" w:rsidR="00554863" w:rsidRDefault="00554863" w:rsidP="00554863"/>
    <w:p w14:paraId="490075AD" w14:textId="31AF55C6" w:rsidR="00926C69" w:rsidRDefault="00926C69" w:rsidP="00554863">
      <w:pPr>
        <w:rPr>
          <w:b/>
          <w:u w:val="single"/>
        </w:rPr>
      </w:pPr>
      <w:r w:rsidRPr="00926C69">
        <w:rPr>
          <w:b/>
          <w:u w:val="single"/>
        </w:rPr>
        <w:t>Survey Questions:</w:t>
      </w:r>
    </w:p>
    <w:p w14:paraId="2E7A644C" w14:textId="77777777" w:rsidR="00926C69" w:rsidRPr="00926C69" w:rsidRDefault="00926C69" w:rsidP="00554863">
      <w:pPr>
        <w:rPr>
          <w:b/>
          <w:u w:val="single"/>
        </w:rPr>
      </w:pPr>
    </w:p>
    <w:p w14:paraId="20ED9D27" w14:textId="01BCB7A8" w:rsidR="00554863" w:rsidRPr="00613DB2" w:rsidRDefault="00554863" w:rsidP="00613DB2">
      <w:pPr>
        <w:pStyle w:val="ListParagraph"/>
        <w:numPr>
          <w:ilvl w:val="0"/>
          <w:numId w:val="1"/>
        </w:numPr>
        <w:ind w:left="360"/>
        <w:rPr>
          <w:rFonts w:ascii="Times" w:eastAsia="Times New Roman" w:hAnsi="Times" w:cs="Times New Roman"/>
          <w:sz w:val="24"/>
          <w:szCs w:val="24"/>
        </w:rPr>
      </w:pPr>
      <w:r w:rsidRPr="00613DB2">
        <w:rPr>
          <w:sz w:val="24"/>
          <w:szCs w:val="24"/>
        </w:rPr>
        <w:t xml:space="preserve">Which style should be the default?    </w:t>
      </w:r>
      <w:r w:rsidR="003E67C0" w:rsidRPr="00613DB2">
        <w:rPr>
          <w:rFonts w:ascii="Arial Unicode MS" w:eastAsia="Arial Unicode MS" w:hAnsi="Arial Unicode MS" w:cs="Arial Unicode MS" w:hint="eastAsia"/>
          <w:sz w:val="24"/>
          <w:szCs w:val="24"/>
        </w:rPr>
        <w:t>☐</w:t>
      </w:r>
      <w:r w:rsidR="000E6368" w:rsidRPr="00613DB2">
        <w:rPr>
          <w:sz w:val="24"/>
          <w:szCs w:val="24"/>
        </w:rPr>
        <w:t xml:space="preserve"> Isolated</w:t>
      </w:r>
      <w:r w:rsidRPr="00613DB2">
        <w:rPr>
          <w:sz w:val="24"/>
          <w:szCs w:val="24"/>
        </w:rPr>
        <w:t xml:space="preserve">   </w:t>
      </w:r>
      <w:r w:rsidR="003E67C0"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w:t>
      </w:r>
      <w:r w:rsidR="000E6368" w:rsidRPr="00613DB2">
        <w:rPr>
          <w:sz w:val="24"/>
          <w:szCs w:val="24"/>
        </w:rPr>
        <w:t>Joined</w:t>
      </w:r>
    </w:p>
    <w:p w14:paraId="56B293D2" w14:textId="4E1EF648" w:rsidR="00554863" w:rsidRPr="00613DB2" w:rsidRDefault="000E6368" w:rsidP="00613DB2">
      <w:pPr>
        <w:pStyle w:val="ListParagraph"/>
        <w:numPr>
          <w:ilvl w:val="0"/>
          <w:numId w:val="1"/>
        </w:numPr>
        <w:ind w:left="360"/>
        <w:rPr>
          <w:sz w:val="24"/>
          <w:szCs w:val="24"/>
        </w:rPr>
      </w:pPr>
      <w:r w:rsidRPr="00613DB2">
        <w:rPr>
          <w:sz w:val="24"/>
          <w:szCs w:val="24"/>
        </w:rPr>
        <w:t xml:space="preserve">Are both styles </w:t>
      </w:r>
      <w:r w:rsidR="00A906D8" w:rsidRPr="00613DB2">
        <w:rPr>
          <w:sz w:val="24"/>
          <w:szCs w:val="24"/>
        </w:rPr>
        <w:t>desirable</w:t>
      </w:r>
      <w:r w:rsidRPr="00613DB2">
        <w:rPr>
          <w:sz w:val="24"/>
          <w:szCs w:val="24"/>
        </w:rPr>
        <w:t>?</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Yes</w:t>
      </w:r>
      <w:r w:rsidR="003E67C0" w:rsidRPr="00613DB2">
        <w:rPr>
          <w:sz w:val="24"/>
          <w:szCs w:val="24"/>
        </w:rPr>
        <w:t xml:space="preserve"> </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3E67C0" w:rsidRPr="00613DB2">
        <w:rPr>
          <w:rFonts w:ascii="Arial Unicode MS" w:eastAsia="Arial Unicode MS" w:hAnsi="Arial Unicode MS" w:cs="Arial Unicode MS"/>
          <w:sz w:val="24"/>
          <w:szCs w:val="24"/>
        </w:rPr>
        <w:t xml:space="preserve"> </w:t>
      </w:r>
      <w:r w:rsidR="003E67C0" w:rsidRPr="00613DB2">
        <w:rPr>
          <w:sz w:val="24"/>
          <w:szCs w:val="24"/>
        </w:rPr>
        <w:t xml:space="preserve"> </w:t>
      </w:r>
      <w:r w:rsidR="00A906D8" w:rsidRPr="00613DB2">
        <w:rPr>
          <w:sz w:val="24"/>
          <w:szCs w:val="24"/>
        </w:rPr>
        <w:t xml:space="preserve"> No</w:t>
      </w:r>
    </w:p>
    <w:p w14:paraId="1BDDB10A" w14:textId="56172D8D" w:rsidR="00554863" w:rsidRPr="00613DB2" w:rsidRDefault="00A906D8" w:rsidP="00613DB2">
      <w:pPr>
        <w:pStyle w:val="ListParagraph"/>
        <w:numPr>
          <w:ilvl w:val="0"/>
          <w:numId w:val="1"/>
        </w:numPr>
        <w:ind w:left="360"/>
        <w:rPr>
          <w:sz w:val="24"/>
          <w:szCs w:val="24"/>
        </w:rPr>
      </w:pPr>
      <w:r w:rsidRPr="00613DB2">
        <w:rPr>
          <w:sz w:val="24"/>
          <w:szCs w:val="24"/>
        </w:rPr>
        <w:t>If both styles are desired:</w:t>
      </w:r>
    </w:p>
    <w:p w14:paraId="5587CED9" w14:textId="6F862E96" w:rsidR="00A906D8" w:rsidRPr="00613DB2" w:rsidRDefault="00A906D8" w:rsidP="00613DB2">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sidR="00613DB2">
        <w:rPr>
          <w:sz w:val="24"/>
          <w:szCs w:val="24"/>
        </w:rPr>
        <w:t>________________________________</w:t>
      </w:r>
      <w:r w:rsidRPr="00613DB2">
        <w:rPr>
          <w:sz w:val="24"/>
          <w:szCs w:val="24"/>
        </w:rPr>
        <w:br/>
        <w:t>________________________________________________________________________________________</w:t>
      </w:r>
    </w:p>
    <w:p w14:paraId="523B6871" w14:textId="1A4767D3" w:rsidR="00A906D8" w:rsidRPr="00613DB2" w:rsidRDefault="00A906D8" w:rsidP="00613DB2">
      <w:pPr>
        <w:pStyle w:val="ListParagraph"/>
        <w:numPr>
          <w:ilvl w:val="1"/>
          <w:numId w:val="1"/>
        </w:numPr>
        <w:ind w:left="720"/>
        <w:rPr>
          <w:sz w:val="24"/>
          <w:szCs w:val="24"/>
        </w:rPr>
      </w:pPr>
      <w:r w:rsidRPr="00613DB2">
        <w:rPr>
          <w:sz w:val="24"/>
          <w:szCs w:val="24"/>
        </w:rPr>
        <w:t>When would the joined style be used? Please explain:</w:t>
      </w:r>
    </w:p>
    <w:p w14:paraId="2F8B9E5F" w14:textId="4066BDCE" w:rsidR="00A906D8" w:rsidRPr="00613DB2" w:rsidRDefault="00A906D8" w:rsidP="00613DB2">
      <w:pPr>
        <w:pStyle w:val="ListParagraph"/>
        <w:rPr>
          <w:sz w:val="24"/>
          <w:szCs w:val="24"/>
        </w:rPr>
      </w:pPr>
      <w:r w:rsidRPr="00613DB2">
        <w:rPr>
          <w:sz w:val="24"/>
          <w:szCs w:val="24"/>
        </w:rPr>
        <w:t>________________________________________________________________________________________</w:t>
      </w:r>
    </w:p>
    <w:p w14:paraId="67D28711" w14:textId="77777777" w:rsidR="00A906D8" w:rsidRPr="00613DB2" w:rsidRDefault="00A906D8" w:rsidP="00613DB2">
      <w:pPr>
        <w:pStyle w:val="ListParagraph"/>
        <w:rPr>
          <w:sz w:val="24"/>
          <w:szCs w:val="24"/>
        </w:rPr>
      </w:pPr>
      <w:r w:rsidRPr="00613DB2">
        <w:rPr>
          <w:sz w:val="24"/>
          <w:szCs w:val="24"/>
        </w:rPr>
        <w:t>________________________________________________________________________________________</w:t>
      </w:r>
    </w:p>
    <w:p w14:paraId="1C9EE298" w14:textId="77777777" w:rsidR="00554863" w:rsidRDefault="00554863" w:rsidP="00554863"/>
    <w:p w14:paraId="1667A33C" w14:textId="35E1E68A" w:rsidR="004E0986" w:rsidRDefault="004E0986">
      <w:r>
        <w:br w:type="page"/>
      </w:r>
    </w:p>
    <w:p w14:paraId="263FBA3B" w14:textId="03E1AE62" w:rsidR="00AA0261" w:rsidRPr="00AA0261" w:rsidRDefault="00AA0261" w:rsidP="00AA0261">
      <w:pPr>
        <w:pStyle w:val="Heading2"/>
        <w:rPr>
          <w:color w:val="auto"/>
        </w:rPr>
      </w:pPr>
      <w:r w:rsidRPr="00AA0261">
        <w:rPr>
          <w:color w:val="auto"/>
        </w:rPr>
        <w:lastRenderedPageBreak/>
        <w:t>Ge’ez Numeral Vertical Alignment</w:t>
      </w:r>
    </w:p>
    <w:p w14:paraId="06785E79" w14:textId="28DA9944" w:rsidR="00554863" w:rsidRPr="006A3F86" w:rsidRDefault="00194805" w:rsidP="00C065BA">
      <w:pPr>
        <w:jc w:val="both"/>
        <w:rPr>
          <w:sz w:val="22"/>
          <w:szCs w:val="22"/>
        </w:rPr>
      </w:pPr>
      <w:r w:rsidRPr="006A3F86">
        <w:rPr>
          <w:sz w:val="22"/>
          <w:szCs w:val="22"/>
        </w:rPr>
        <w:t xml:space="preserve">The Ge’ez numbers use a system where an amount greater than 10 can be written with a single number. For example 50 uses the </w:t>
      </w:r>
      <w:r w:rsidR="002A00EA" w:rsidRPr="006A3F86">
        <w:rPr>
          <w:sz w:val="22"/>
          <w:szCs w:val="22"/>
        </w:rPr>
        <w:t xml:space="preserve">single </w:t>
      </w:r>
      <w:r w:rsidRPr="006A3F86">
        <w:rPr>
          <w:sz w:val="22"/>
          <w:szCs w:val="22"/>
        </w:rPr>
        <w:t xml:space="preserve">number </w:t>
      </w:r>
      <w:r w:rsidRPr="006A3F86">
        <w:rPr>
          <w:rFonts w:ascii="Abyssinica SIL" w:hAnsi="Abyssinica SIL" w:cs="Noto Sans Ethiopic"/>
          <w:sz w:val="22"/>
          <w:szCs w:val="22"/>
        </w:rPr>
        <w:t>፶</w:t>
      </w:r>
      <w:r w:rsidRPr="006A3F86">
        <w:rPr>
          <w:sz w:val="22"/>
          <w:szCs w:val="22"/>
        </w:rPr>
        <w:t xml:space="preserve"> and 100 uses the </w:t>
      </w:r>
      <w:r w:rsidR="002A00EA" w:rsidRPr="006A3F86">
        <w:rPr>
          <w:sz w:val="22"/>
          <w:szCs w:val="22"/>
        </w:rPr>
        <w:t xml:space="preserve">single </w:t>
      </w:r>
      <w:r w:rsidRPr="006A3F86">
        <w:rPr>
          <w:sz w:val="22"/>
          <w:szCs w:val="22"/>
        </w:rPr>
        <w:t xml:space="preserve">number </w:t>
      </w:r>
      <w:r w:rsidRPr="006A3F86">
        <w:rPr>
          <w:rFonts w:ascii="Abyssinica SIL" w:hAnsi="Abyssinica SIL" w:cs="Noto Sans Ethiopic"/>
          <w:sz w:val="22"/>
          <w:szCs w:val="22"/>
        </w:rPr>
        <w:t>፻</w:t>
      </w:r>
      <w:r w:rsidRPr="006A3F86">
        <w:rPr>
          <w:sz w:val="22"/>
          <w:szCs w:val="22"/>
        </w:rPr>
        <w:t xml:space="preserve">. This </w:t>
      </w:r>
      <w:r w:rsidR="002A00EA" w:rsidRPr="006A3F86">
        <w:rPr>
          <w:sz w:val="22"/>
          <w:szCs w:val="22"/>
        </w:rPr>
        <w:t>difference leads to different ways the numbers can be aligned vertically.  Three examples are:</w:t>
      </w:r>
    </w:p>
    <w:p w14:paraId="16A45034" w14:textId="77777777" w:rsidR="00554863" w:rsidRDefault="00554863" w:rsidP="00554863"/>
    <w:tbl>
      <w:tblPr>
        <w:tblStyle w:val="TableGrid"/>
        <w:tblW w:w="0" w:type="auto"/>
        <w:tblInd w:w="720" w:type="dxa"/>
        <w:tblLayout w:type="fixed"/>
        <w:tblLook w:val="04A0" w:firstRow="1" w:lastRow="0" w:firstColumn="1" w:lastColumn="0" w:noHBand="0" w:noVBand="1"/>
      </w:tblPr>
      <w:tblGrid>
        <w:gridCol w:w="3228"/>
        <w:gridCol w:w="2820"/>
      </w:tblGrid>
      <w:tr w:rsidR="00E06095" w:rsidRPr="00286C10" w14:paraId="766F432D" w14:textId="77777777" w:rsidTr="00046B00">
        <w:tc>
          <w:tcPr>
            <w:tcW w:w="3228" w:type="dxa"/>
            <w:shd w:val="clear" w:color="auto" w:fill="BFBFBF" w:themeFill="background1" w:themeFillShade="BF"/>
            <w:vAlign w:val="center"/>
          </w:tcPr>
          <w:p w14:paraId="669BD546" w14:textId="77777777" w:rsidR="00E06095" w:rsidRPr="00286C10" w:rsidRDefault="00E06095" w:rsidP="00E06095">
            <w:pPr>
              <w:jc w:val="center"/>
              <w:rPr>
                <w:b/>
                <w:sz w:val="32"/>
                <w:szCs w:val="32"/>
              </w:rPr>
            </w:pPr>
            <w:r w:rsidRPr="00286C10">
              <w:rPr>
                <w:b/>
                <w:sz w:val="32"/>
                <w:szCs w:val="32"/>
              </w:rPr>
              <w:t>Left Justify</w:t>
            </w:r>
          </w:p>
        </w:tc>
        <w:tc>
          <w:tcPr>
            <w:tcW w:w="2820" w:type="dxa"/>
            <w:shd w:val="clear" w:color="auto" w:fill="BFBFBF" w:themeFill="background1" w:themeFillShade="BF"/>
            <w:noWrap/>
            <w:tcMar>
              <w:left w:w="58" w:type="dxa"/>
              <w:right w:w="58" w:type="dxa"/>
            </w:tcMar>
            <w:vAlign w:val="center"/>
          </w:tcPr>
          <w:p w14:paraId="0351DBF0" w14:textId="77777777" w:rsidR="00E06095" w:rsidRPr="00286C10" w:rsidRDefault="00E06095" w:rsidP="00E06095">
            <w:pPr>
              <w:jc w:val="center"/>
              <w:rPr>
                <w:b/>
                <w:sz w:val="32"/>
                <w:szCs w:val="32"/>
              </w:rPr>
            </w:pPr>
            <w:r>
              <w:rPr>
                <w:b/>
                <w:sz w:val="32"/>
                <w:szCs w:val="32"/>
              </w:rPr>
              <w:t>Centered</w:t>
            </w:r>
          </w:p>
        </w:tc>
      </w:tr>
      <w:tr w:rsidR="00E06095" w:rsidRPr="00286C10" w14:paraId="50CC7176" w14:textId="77777777" w:rsidTr="00046B00">
        <w:tc>
          <w:tcPr>
            <w:tcW w:w="3228" w:type="dxa"/>
          </w:tcPr>
          <w:p w14:paraId="2571100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7D7FF47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30D26DF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13D19CF0"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B7E4E7E"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67963786"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c>
          <w:tcPr>
            <w:tcW w:w="2820" w:type="dxa"/>
          </w:tcPr>
          <w:p w14:paraId="08DD045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r w:rsidRPr="00926C69">
              <w:rPr>
                <w:rFonts w:ascii="Abyssinica SIL" w:hAnsi="Abyssinica SIL" w:cs="Abyssinica SIL"/>
                <w:sz w:val="48"/>
                <w:szCs w:val="48"/>
              </w:rPr>
              <w:t>፶፭</w:t>
            </w:r>
          </w:p>
          <w:p w14:paraId="21FC76B1"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22"/>
                <w:szCs w:val="22"/>
              </w:rPr>
              <w:t xml:space="preserve"> </w:t>
            </w:r>
            <w:r w:rsidRPr="00926C69">
              <w:rPr>
                <w:rFonts w:ascii="Abyssinica SIL" w:hAnsi="Abyssinica SIL" w:cs="Abyssinica SIL"/>
                <w:sz w:val="48"/>
                <w:szCs w:val="48"/>
              </w:rPr>
              <w:t>፶፭</w:t>
            </w:r>
          </w:p>
          <w:p w14:paraId="6D622C2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926C69">
              <w:rPr>
                <w:rFonts w:ascii="Abyssinica SIL" w:hAnsi="Abyssinica SIL" w:cs="Abyssinica SIL"/>
                <w:sz w:val="48"/>
                <w:szCs w:val="48"/>
              </w:rPr>
              <w:t>፭</w:t>
            </w:r>
          </w:p>
          <w:p w14:paraId="6A44DBC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፻</w:t>
            </w:r>
          </w:p>
          <w:p w14:paraId="6EB0A58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፲</w:t>
            </w:r>
          </w:p>
          <w:p w14:paraId="09CB2162"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፩</w:t>
            </w:r>
          </w:p>
        </w:tc>
      </w:tr>
      <w:tr w:rsidR="00E06095" w:rsidRPr="00286C10" w14:paraId="32DF6B09" w14:textId="77777777" w:rsidTr="00046B00">
        <w:tc>
          <w:tcPr>
            <w:tcW w:w="3228" w:type="dxa"/>
            <w:shd w:val="clear" w:color="auto" w:fill="BFBFBF" w:themeFill="background1" w:themeFillShade="BF"/>
            <w:noWrap/>
            <w:tcMar>
              <w:left w:w="58" w:type="dxa"/>
              <w:right w:w="58" w:type="dxa"/>
            </w:tcMar>
            <w:vAlign w:val="center"/>
          </w:tcPr>
          <w:p w14:paraId="4E2992EF" w14:textId="77777777" w:rsidR="00E06095" w:rsidRPr="00286C10" w:rsidRDefault="00E06095" w:rsidP="00E06095">
            <w:pPr>
              <w:jc w:val="center"/>
              <w:rPr>
                <w:b/>
                <w:sz w:val="32"/>
                <w:szCs w:val="32"/>
              </w:rPr>
            </w:pPr>
            <w:r w:rsidRPr="00286C10">
              <w:rPr>
                <w:b/>
                <w:sz w:val="32"/>
                <w:szCs w:val="32"/>
              </w:rPr>
              <w:t>Decimal Place Justify</w:t>
            </w:r>
          </w:p>
        </w:tc>
        <w:tc>
          <w:tcPr>
            <w:tcW w:w="2820" w:type="dxa"/>
            <w:shd w:val="clear" w:color="auto" w:fill="BFBFBF" w:themeFill="background1" w:themeFillShade="BF"/>
            <w:vAlign w:val="center"/>
          </w:tcPr>
          <w:p w14:paraId="2BF6B736" w14:textId="77777777" w:rsidR="00E06095" w:rsidRPr="00286C10" w:rsidRDefault="00E06095" w:rsidP="00E06095">
            <w:pPr>
              <w:jc w:val="center"/>
              <w:rPr>
                <w:b/>
                <w:sz w:val="32"/>
                <w:szCs w:val="32"/>
              </w:rPr>
            </w:pPr>
            <w:r w:rsidRPr="00286C10">
              <w:rPr>
                <w:b/>
                <w:sz w:val="32"/>
                <w:szCs w:val="32"/>
              </w:rPr>
              <w:t>Right Justify</w:t>
            </w:r>
          </w:p>
        </w:tc>
      </w:tr>
      <w:tr w:rsidR="00E06095" w:rsidRPr="00286C10" w14:paraId="3B7AFB29" w14:textId="77777777" w:rsidTr="00046B00">
        <w:tc>
          <w:tcPr>
            <w:tcW w:w="3228" w:type="dxa"/>
          </w:tcPr>
          <w:p w14:paraId="4019F8A2"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፲፩</w:t>
            </w:r>
          </w:p>
          <w:p w14:paraId="3F6439D1" w14:textId="77777777" w:rsidR="00E06095" w:rsidRPr="00286C10" w:rsidRDefault="00E06095" w:rsidP="00E06095">
            <w:pPr>
              <w:rPr>
                <w:sz w:val="48"/>
                <w:szCs w:val="48"/>
              </w:rPr>
            </w:pPr>
            <w:r>
              <w:rPr>
                <w:sz w:val="48"/>
                <w:szCs w:val="48"/>
              </w:rPr>
              <w:t xml:space="preserve">  </w:t>
            </w:r>
            <w:r w:rsidRPr="00286C10">
              <w:rPr>
                <w:sz w:val="48"/>
                <w:szCs w:val="48"/>
              </w:rPr>
              <w:t xml:space="preserve">...............  </w:t>
            </w:r>
            <w:r w:rsidRPr="00286C10">
              <w:rPr>
                <w:rFonts w:ascii="Abyssinica SIL" w:hAnsi="Abyssinica SIL" w:cs="Abyssinica SIL"/>
                <w:sz w:val="48"/>
                <w:szCs w:val="48"/>
              </w:rPr>
              <w:t xml:space="preserve"> ፲፩</w:t>
            </w:r>
          </w:p>
          <w:p w14:paraId="030ACE09"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p w14:paraId="508EF135"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w:t>
            </w:r>
          </w:p>
          <w:p w14:paraId="16C8521B"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፲</w:t>
            </w:r>
          </w:p>
          <w:p w14:paraId="1E0283BE" w14:textId="77777777" w:rsidR="00E06095" w:rsidRPr="00286C10" w:rsidRDefault="00E06095" w:rsidP="00E06095">
            <w:pPr>
              <w:spacing w:after="240"/>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tc>
        <w:tc>
          <w:tcPr>
            <w:tcW w:w="2820" w:type="dxa"/>
          </w:tcPr>
          <w:p w14:paraId="6184D0C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3F49A04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0696C306"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60C480FD"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D95528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148B34F3"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r>
    </w:tbl>
    <w:p w14:paraId="795EE310" w14:textId="77777777" w:rsidR="00E06095" w:rsidRDefault="00E06095" w:rsidP="00554863">
      <w:pPr>
        <w:rPr>
          <w:i/>
          <w:highlight w:val="yellow"/>
        </w:rPr>
      </w:pPr>
    </w:p>
    <w:p w14:paraId="4FD7AB6E" w14:textId="3CED5EE9" w:rsidR="00800AD0" w:rsidRPr="00800AD0" w:rsidRDefault="00E06095" w:rsidP="00046B00">
      <w:pPr>
        <w:ind w:left="720"/>
        <w:rPr>
          <w:i/>
        </w:rPr>
      </w:pPr>
      <w:r w:rsidRPr="00503A2A">
        <w:rPr>
          <w:i/>
          <w:highlight w:val="yellow"/>
        </w:rPr>
        <w:t xml:space="preserve"> </w:t>
      </w:r>
      <w:r w:rsidR="00800AD0" w:rsidRPr="00503A2A">
        <w:rPr>
          <w:i/>
          <w:highlight w:val="yellow"/>
        </w:rPr>
        <w:t>[</w:t>
      </w:r>
      <w:r>
        <w:rPr>
          <w:i/>
          <w:highlight w:val="yellow"/>
        </w:rPr>
        <w:t>Reviewer Question</w:t>
      </w:r>
      <w:r w:rsidR="00800AD0" w:rsidRPr="00503A2A">
        <w:rPr>
          <w:i/>
          <w:highlight w:val="yellow"/>
        </w:rPr>
        <w:t xml:space="preserve">: </w:t>
      </w:r>
      <w:r>
        <w:rPr>
          <w:i/>
          <w:highlight w:val="yellow"/>
        </w:rPr>
        <w:t>Is an image sample needed?</w:t>
      </w:r>
      <w:r w:rsidR="00800AD0" w:rsidRPr="00503A2A">
        <w:rPr>
          <w:i/>
          <w:highlight w:val="yellow"/>
        </w:rPr>
        <w:t>]</w:t>
      </w:r>
    </w:p>
    <w:p w14:paraId="38A58C92" w14:textId="77777777" w:rsidR="00554863" w:rsidRDefault="00554863" w:rsidP="00554863"/>
    <w:p w14:paraId="485156B9" w14:textId="77777777" w:rsidR="00B16ECB" w:rsidRDefault="00B16ECB" w:rsidP="00B16ECB">
      <w:pPr>
        <w:rPr>
          <w:b/>
          <w:u w:val="single"/>
        </w:rPr>
      </w:pPr>
      <w:r w:rsidRPr="00926C69">
        <w:rPr>
          <w:b/>
          <w:u w:val="single"/>
        </w:rPr>
        <w:t>Survey Questions:</w:t>
      </w:r>
    </w:p>
    <w:p w14:paraId="072FFB99" w14:textId="77777777" w:rsidR="00AA0261" w:rsidRDefault="00AA0261" w:rsidP="00554863"/>
    <w:p w14:paraId="29D8A818" w14:textId="77777777" w:rsidR="00926C69" w:rsidRPr="001D1111" w:rsidRDefault="00926C69" w:rsidP="00016792">
      <w:pPr>
        <w:pStyle w:val="ListParagraph"/>
        <w:numPr>
          <w:ilvl w:val="0"/>
          <w:numId w:val="5"/>
        </w:numPr>
        <w:ind w:left="360"/>
        <w:rPr>
          <w:sz w:val="24"/>
          <w:szCs w:val="24"/>
        </w:rPr>
      </w:pPr>
      <w:r w:rsidRPr="001D1111">
        <w:rPr>
          <w:sz w:val="24"/>
          <w:szCs w:val="24"/>
        </w:rPr>
        <w:t>Which alignment style makes the best default?</w:t>
      </w:r>
      <w:r w:rsidRPr="001D1111">
        <w:rPr>
          <w:rFonts w:ascii="Arial Unicode MS" w:eastAsia="Arial Unicode MS" w:hAnsi="Arial Unicode MS" w:cs="Arial Unicode MS" w:hint="eastAsia"/>
          <w:sz w:val="24"/>
          <w:szCs w:val="24"/>
        </w:rPr>
        <w:t xml:space="preserve"> </w:t>
      </w:r>
      <w:r w:rsidRPr="001D1111">
        <w:rPr>
          <w:rFonts w:ascii="Arial Unicode MS" w:eastAsia="Arial Unicode MS" w:hAnsi="Arial Unicode MS" w:cs="Arial Unicode MS"/>
          <w:sz w:val="24"/>
          <w:szCs w:val="24"/>
        </w:rPr>
        <w:t xml:space="preserve">    </w:t>
      </w:r>
    </w:p>
    <w:p w14:paraId="2DC69B25" w14:textId="271EADD3" w:rsidR="00CD4FF9" w:rsidRPr="001D1111" w:rsidRDefault="00926C69" w:rsidP="001D1111">
      <w:pPr>
        <w:pStyle w:val="ListParagraph"/>
        <w:spacing w:after="0"/>
        <w:ind w:left="360"/>
        <w:rPr>
          <w:sz w:val="24"/>
          <w:szCs w:val="24"/>
        </w:rPr>
      </w:pPr>
      <w:r w:rsidRPr="001D1111">
        <w:rPr>
          <w:rFonts w:ascii="Arial Unicode MS" w:eastAsia="Arial Unicode MS" w:hAnsi="Arial Unicode MS" w:cs="Arial Unicode MS" w:hint="eastAsia"/>
          <w:sz w:val="24"/>
          <w:szCs w:val="24"/>
        </w:rPr>
        <w:t>☐</w:t>
      </w:r>
      <w:r w:rsidRPr="001D1111">
        <w:rPr>
          <w:sz w:val="24"/>
          <w:szCs w:val="24"/>
        </w:rPr>
        <w:t xml:space="preserve"> Left</w:t>
      </w:r>
      <w:r w:rsidR="00E06095" w:rsidRPr="001D1111">
        <w:rPr>
          <w:sz w:val="24"/>
          <w:szCs w:val="24"/>
        </w:rPr>
        <w:t xml:space="preserve">     </w:t>
      </w:r>
      <w:r w:rsidR="00E06095" w:rsidRPr="001D1111">
        <w:rPr>
          <w:rFonts w:ascii="Arial Unicode MS" w:eastAsia="Arial Unicode MS" w:hAnsi="Arial Unicode MS" w:cs="Arial Unicode MS" w:hint="eastAsia"/>
          <w:sz w:val="24"/>
          <w:szCs w:val="24"/>
        </w:rPr>
        <w:t>☐</w:t>
      </w:r>
      <w:r w:rsidR="00E06095" w:rsidRPr="001D1111">
        <w:rPr>
          <w:rFonts w:ascii="Arial Unicode MS" w:eastAsia="Arial Unicode MS" w:hAnsi="Arial Unicode MS" w:cs="Arial Unicode MS"/>
          <w:sz w:val="24"/>
          <w:szCs w:val="24"/>
        </w:rPr>
        <w:t xml:space="preserve"> </w:t>
      </w:r>
      <w:r w:rsidR="00E06095">
        <w:rPr>
          <w:sz w:val="24"/>
          <w:szCs w:val="24"/>
        </w:rPr>
        <w:t xml:space="preserve">Center </w:t>
      </w:r>
      <w:r w:rsidRPr="001D1111">
        <w:rPr>
          <w:sz w:val="24"/>
          <w:szCs w:val="24"/>
        </w:rPr>
        <w:t xml:space="preserve">   </w:t>
      </w:r>
      <w:r w:rsidR="00CD4FF9"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Right</w:t>
      </w:r>
      <w:r w:rsidR="00CD4FF9"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Decimal</w:t>
      </w:r>
      <w:r w:rsidR="00CD4FF9" w:rsidRPr="001D1111">
        <w:rPr>
          <w:sz w:val="24"/>
          <w:szCs w:val="24"/>
        </w:rPr>
        <w:t xml:space="preserve">     </w:t>
      </w:r>
      <w:r w:rsidR="00CD4FF9" w:rsidRPr="001D1111">
        <w:rPr>
          <w:rFonts w:ascii="Arial Unicode MS" w:eastAsia="Arial Unicode MS" w:hAnsi="Arial Unicode MS" w:cs="Arial Unicode MS" w:hint="eastAsia"/>
          <w:sz w:val="24"/>
          <w:szCs w:val="24"/>
        </w:rPr>
        <w:t>☐</w:t>
      </w:r>
      <w:r w:rsidR="00CD4FF9" w:rsidRPr="001D1111">
        <w:rPr>
          <w:rFonts w:ascii="Arial Unicode MS" w:eastAsia="Arial Unicode MS" w:hAnsi="Arial Unicode MS" w:cs="Arial Unicode MS"/>
          <w:sz w:val="24"/>
          <w:szCs w:val="24"/>
        </w:rPr>
        <w:t xml:space="preserve"> </w:t>
      </w:r>
      <w:r w:rsidR="00CD4FF9" w:rsidRPr="001D1111">
        <w:rPr>
          <w:sz w:val="24"/>
          <w:szCs w:val="24"/>
        </w:rPr>
        <w:t>Other (</w:t>
      </w:r>
      <w:r w:rsidR="00963139" w:rsidRPr="001D1111">
        <w:rPr>
          <w:sz w:val="24"/>
          <w:szCs w:val="24"/>
        </w:rPr>
        <w:t>Please Explain</w:t>
      </w:r>
      <w:r w:rsidR="00CD4FF9" w:rsidRPr="001D1111">
        <w:rPr>
          <w:sz w:val="24"/>
          <w:szCs w:val="24"/>
        </w:rPr>
        <w:t>)</w:t>
      </w:r>
      <w:r w:rsidR="00963139" w:rsidRPr="001D1111">
        <w:rPr>
          <w:sz w:val="24"/>
          <w:szCs w:val="24"/>
        </w:rPr>
        <w:t>:</w:t>
      </w:r>
    </w:p>
    <w:p w14:paraId="4865C106" w14:textId="77777777" w:rsidR="00CD4FF9" w:rsidRPr="001D1111" w:rsidRDefault="00CD4FF9" w:rsidP="001D1111">
      <w:pPr>
        <w:ind w:firstLine="720"/>
      </w:pPr>
      <w:r w:rsidRPr="001D1111">
        <w:t>________________________________________________________________________________________</w:t>
      </w:r>
    </w:p>
    <w:p w14:paraId="02AAEB56" w14:textId="77777777" w:rsidR="00CD4FF9" w:rsidRPr="001D1111" w:rsidRDefault="00CD4FF9" w:rsidP="001D1111">
      <w:pPr>
        <w:ind w:firstLine="720"/>
      </w:pPr>
      <w:r w:rsidRPr="001D1111">
        <w:t>________________________________________________________________________________________</w:t>
      </w:r>
    </w:p>
    <w:p w14:paraId="519BDC09" w14:textId="6038C5E0" w:rsidR="00F13752" w:rsidRDefault="00F13752" w:rsidP="00F13752">
      <w:pPr>
        <w:pStyle w:val="Heading1"/>
        <w:rPr>
          <w:color w:val="auto"/>
          <w:sz w:val="48"/>
          <w:szCs w:val="48"/>
        </w:rPr>
      </w:pPr>
      <w:r>
        <w:rPr>
          <w:color w:val="auto"/>
          <w:sz w:val="48"/>
          <w:szCs w:val="48"/>
        </w:rPr>
        <w:lastRenderedPageBreak/>
        <w:t xml:space="preserve">Ethiopic Wordspace </w:t>
      </w:r>
      <w:r w:rsidR="00540F40">
        <w:rPr>
          <w:color w:val="auto"/>
          <w:sz w:val="48"/>
          <w:szCs w:val="48"/>
        </w:rPr>
        <w:t>(</w:t>
      </w:r>
      <w:r w:rsidR="00540F40" w:rsidRPr="00596466">
        <w:rPr>
          <w:rFonts w:ascii="Abyssinica SIL" w:hAnsi="Abyssinica SIL" w:cs="Abyssinica SIL"/>
          <w:color w:val="auto"/>
          <w:sz w:val="48"/>
          <w:szCs w:val="48"/>
        </w:rPr>
        <w:t>፡</w:t>
      </w:r>
      <w:r w:rsidR="00540F40">
        <w:rPr>
          <w:color w:val="auto"/>
          <w:sz w:val="48"/>
          <w:szCs w:val="48"/>
        </w:rPr>
        <w:t xml:space="preserve">) </w:t>
      </w:r>
      <w:r>
        <w:rPr>
          <w:color w:val="auto"/>
          <w:sz w:val="48"/>
          <w:szCs w:val="48"/>
        </w:rPr>
        <w:t>Formatting</w:t>
      </w:r>
    </w:p>
    <w:p w14:paraId="727DE5A3" w14:textId="77777777" w:rsidR="002C2E71" w:rsidRDefault="002C2E71" w:rsidP="002C2E71"/>
    <w:p w14:paraId="22B43F05" w14:textId="43B2A60D" w:rsidR="00DE5361" w:rsidRDefault="00DE5361" w:rsidP="00DE5361">
      <w:pPr>
        <w:pStyle w:val="Heading2"/>
        <w:rPr>
          <w:color w:val="auto"/>
        </w:rPr>
      </w:pPr>
      <w:r w:rsidRPr="00DE5361">
        <w:rPr>
          <w:color w:val="auto"/>
        </w:rPr>
        <w:t>Justification</w:t>
      </w:r>
    </w:p>
    <w:p w14:paraId="37991F5C" w14:textId="708708CD" w:rsidR="00540F40" w:rsidRPr="00255AAC" w:rsidRDefault="00540F40" w:rsidP="00255AAC">
      <w:pPr>
        <w:spacing w:after="240"/>
        <w:jc w:val="both"/>
        <w:rPr>
          <w:rFonts w:cs="Times New Roman"/>
        </w:rPr>
      </w:pPr>
      <w:r w:rsidRPr="006A3F86">
        <w:t xml:space="preserve">In </w:t>
      </w:r>
      <w:r>
        <w:t>justified text</w:t>
      </w:r>
      <w:r w:rsidRPr="006A3F86">
        <w:t xml:space="preserve">, the non-printed or “white space” between words is treated as </w:t>
      </w:r>
      <w:r>
        <w:t>“</w:t>
      </w:r>
      <w:r w:rsidRPr="006A3F86">
        <w:t xml:space="preserve">stretchable. The width of the </w:t>
      </w:r>
      <w:r>
        <w:t>white space</w:t>
      </w:r>
      <w:r w:rsidRPr="006A3F86">
        <w:t xml:space="preserve"> </w:t>
      </w:r>
      <w:r>
        <w:t>can</w:t>
      </w:r>
      <w:r w:rsidRPr="006A3F86">
        <w:t xml:space="preserve"> be </w:t>
      </w:r>
      <w:r>
        <w:t>stretched</w:t>
      </w:r>
      <w:r w:rsidRPr="006A3F86">
        <w:t xml:space="preserve"> to some aesthetic</w:t>
      </w:r>
      <w:r>
        <w:t>ally pleasing</w:t>
      </w:r>
      <w:r w:rsidRPr="006A3F86">
        <w:t xml:space="preserve"> </w:t>
      </w:r>
      <w:r>
        <w:t>size that</w:t>
      </w:r>
      <w:r w:rsidRPr="006A3F86">
        <w:t xml:space="preserve"> </w:t>
      </w:r>
      <w:r w:rsidR="00436396">
        <w:t>may vary bet</w:t>
      </w:r>
      <w:r>
        <w:t>ween individual words</w:t>
      </w:r>
      <w:r w:rsidRPr="006A3F86">
        <w:t xml:space="preserve"> across a printed line. In Ethiopic justification, the white space between the Ethiopic word separator</w:t>
      </w:r>
      <w:r>
        <w:t xml:space="preserve">, </w:t>
      </w:r>
      <w:r w:rsidRPr="000A3922">
        <w:rPr>
          <w:rFonts w:ascii="Abyssinica SIL" w:hAnsi="Abyssinica SIL" w:cs="Abyssinica SIL"/>
        </w:rPr>
        <w:t>፡</w:t>
      </w:r>
      <w:r>
        <w:t>,</w:t>
      </w:r>
      <w:r w:rsidRPr="006A3F86">
        <w:t xml:space="preserve"> and the words it separates is likewise allowed to stretch. This stretching of white space may be eit</w:t>
      </w:r>
      <w:r w:rsidR="00255AAC">
        <w:t>her symmetrical (“centered”) or</w:t>
      </w:r>
      <w:r>
        <w:t>.</w:t>
      </w:r>
      <w:r w:rsidR="00255AAC">
        <w:t xml:space="preserve"> </w:t>
      </w:r>
      <w:r>
        <w:t xml:space="preserve">In the </w:t>
      </w:r>
      <w:r w:rsidR="00436396">
        <w:t>asymmetrical</w:t>
      </w:r>
      <w:r>
        <w:t xml:space="preserve"> case</w:t>
      </w:r>
      <w:r w:rsidR="00255AAC">
        <w:t>,</w:t>
      </w:r>
      <w:r>
        <w:t xml:space="preserve"> the</w:t>
      </w:r>
      <w:r w:rsidRPr="006A3F86">
        <w:t xml:space="preserve"> stretching is always between the right side of </w:t>
      </w:r>
      <w:r w:rsidR="00255AAC" w:rsidRPr="000A3922">
        <w:rPr>
          <w:rFonts w:ascii="Abyssinica SIL" w:hAnsi="Abyssinica SIL" w:cs="Abyssinica SIL"/>
        </w:rPr>
        <w:t>፡</w:t>
      </w:r>
      <w:r w:rsidR="00255AAC" w:rsidRPr="006A3F86">
        <w:t xml:space="preserve"> </w:t>
      </w:r>
      <w:r w:rsidRPr="006A3F86">
        <w:t>and the following word –</w:t>
      </w:r>
      <w:r w:rsidR="00255AAC">
        <w:t xml:space="preserve">this style is </w:t>
      </w:r>
      <w:r w:rsidRPr="006A3F86">
        <w:t>r</w:t>
      </w:r>
      <w:r>
        <w:t>eferred to here as the “word bound</w:t>
      </w:r>
      <w:r w:rsidRPr="006A3F86">
        <w:t>”</w:t>
      </w:r>
      <w:r w:rsidR="00255AAC">
        <w:t xml:space="preserve"> justification</w:t>
      </w:r>
      <w:r w:rsidRPr="006A3F86">
        <w:t>.</w:t>
      </w:r>
    </w:p>
    <w:p w14:paraId="7C5BED7A" w14:textId="77777777" w:rsidR="00E06095" w:rsidRPr="00DE5361" w:rsidRDefault="00E06095" w:rsidP="00E06095">
      <w:pPr>
        <w:pStyle w:val="Heading3"/>
        <w:rPr>
          <w:color w:val="auto"/>
        </w:rPr>
      </w:pPr>
      <w:r w:rsidRPr="00DE5361">
        <w:rPr>
          <w:color w:val="auto"/>
        </w:rPr>
        <w:t xml:space="preserve">Justification with </w:t>
      </w:r>
      <w:r>
        <w:rPr>
          <w:color w:val="auto"/>
        </w:rPr>
        <w:t>Punctuation and</w:t>
      </w:r>
      <w:r w:rsidRPr="00DE5361">
        <w:rPr>
          <w:color w:val="auto"/>
        </w:rPr>
        <w:t xml:space="preserve"> Wordspace</w:t>
      </w:r>
      <w:r>
        <w:rPr>
          <w:color w:val="auto"/>
        </w:rPr>
        <w:t xml:space="preserve"> in Word Bound Style</w:t>
      </w:r>
    </w:p>
    <w:p w14:paraId="6DB26D35" w14:textId="77777777" w:rsidR="00E06095" w:rsidRDefault="00E06095" w:rsidP="00E06095">
      <w:pPr>
        <w:jc w:val="both"/>
      </w:pPr>
      <w:r>
        <w:t>In “word bound</w:t>
      </w:r>
      <w:r w:rsidRPr="006A3F86">
        <w:t>” justification the word separator, which may be either a</w:t>
      </w:r>
      <w:r>
        <w:t>n Ethiopic</w:t>
      </w:r>
      <w:r w:rsidRPr="006A3F86">
        <w:t xml:space="preserve"> </w:t>
      </w:r>
      <w:r>
        <w:t>Wordspace (</w:t>
      </w:r>
      <w:r w:rsidRPr="000A3922">
        <w:rPr>
          <w:rFonts w:ascii="Abyssinica SIL" w:hAnsi="Abyssinica SIL" w:cs="Abyssinica SIL"/>
        </w:rPr>
        <w:t>፡</w:t>
      </w:r>
      <w:r>
        <w:t xml:space="preserve">) or a </w:t>
      </w:r>
      <w:r w:rsidRPr="006A3F86">
        <w:t>punctuation symbol</w:t>
      </w:r>
      <w:r>
        <w:t>,</w:t>
      </w:r>
      <w:r w:rsidRPr="006A3F86">
        <w:t xml:space="preserve"> appears to adhere to the </w:t>
      </w:r>
      <w:r>
        <w:t xml:space="preserve">word on the </w:t>
      </w:r>
      <w:r w:rsidRPr="006A3F86">
        <w:t>left</w:t>
      </w:r>
      <w:r>
        <w:t xml:space="preserve"> side </w:t>
      </w:r>
      <w:r w:rsidRPr="006A3F86">
        <w:t>as if it were its final character</w:t>
      </w:r>
      <w:r>
        <w:t xml:space="preserve"> of the word</w:t>
      </w:r>
      <w:r w:rsidRPr="006A3F86">
        <w:t xml:space="preserve">. </w:t>
      </w:r>
      <w:r>
        <w:t>The following figure</w:t>
      </w:r>
      <w:r w:rsidRPr="006A3F86">
        <w:t xml:space="preserve"> illustrate</w:t>
      </w:r>
      <w:r>
        <w:t>s the word bound style:</w:t>
      </w:r>
    </w:p>
    <w:p w14:paraId="71148F40" w14:textId="77777777" w:rsidR="00E06095" w:rsidRPr="006A3F86" w:rsidRDefault="00E06095" w:rsidP="00E06095">
      <w:pPr>
        <w:jc w:val="both"/>
      </w:pPr>
    </w:p>
    <w:p w14:paraId="3CC873F9" w14:textId="77777777" w:rsidR="00E06095" w:rsidRDefault="00E06095" w:rsidP="00E06095">
      <w:pPr>
        <w:jc w:val="center"/>
        <w:rPr>
          <w:sz w:val="22"/>
          <w:szCs w:val="22"/>
        </w:rPr>
      </w:pPr>
      <w:r>
        <w:rPr>
          <w:noProof/>
          <w:sz w:val="22"/>
          <w:szCs w:val="22"/>
        </w:rPr>
        <w:drawing>
          <wp:inline distT="0" distB="0" distL="0" distR="0" wp14:anchorId="50B6FD13" wp14:editId="1717B0B9">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p>
    <w:p w14:paraId="7115FCAF" w14:textId="77777777" w:rsidR="00E06095" w:rsidRDefault="00E06095" w:rsidP="00E06095">
      <w:pPr>
        <w:jc w:val="center"/>
        <w:rPr>
          <w:sz w:val="22"/>
          <w:szCs w:val="22"/>
        </w:rPr>
      </w:pPr>
      <w:r w:rsidRPr="006A3F86">
        <w:rPr>
          <w:sz w:val="22"/>
          <w:szCs w:val="22"/>
        </w:rPr>
        <w:t>Fig. 16</w:t>
      </w:r>
      <w:r>
        <w:rPr>
          <w:sz w:val="22"/>
          <w:szCs w:val="22"/>
        </w:rPr>
        <w:t xml:space="preserve"> </w:t>
      </w:r>
      <w:r w:rsidRPr="006A3F86">
        <w:rPr>
          <w:sz w:val="22"/>
          <w:szCs w:val="22"/>
        </w:rPr>
        <w:t>Ethiopic justification in word bounded style (Erikson, 1921 (1913 EC))</w:t>
      </w:r>
    </w:p>
    <w:p w14:paraId="738BAE9F" w14:textId="1C616F17" w:rsidR="00E06095" w:rsidRDefault="00E06095">
      <w:pPr>
        <w:rPr>
          <w:rFonts w:eastAsia="Times New Roman" w:cs="Times New Roman"/>
        </w:rPr>
      </w:pPr>
      <w:r>
        <w:rPr>
          <w:rFonts w:eastAsia="Times New Roman" w:cs="Times New Roman"/>
        </w:rPr>
        <w:br w:type="page"/>
      </w:r>
    </w:p>
    <w:p w14:paraId="409680FE" w14:textId="29EE8023" w:rsidR="00DE5361" w:rsidRPr="00DE5361" w:rsidRDefault="00DE5361" w:rsidP="00DE5361">
      <w:pPr>
        <w:pStyle w:val="Heading3"/>
        <w:rPr>
          <w:color w:val="auto"/>
        </w:rPr>
      </w:pPr>
      <w:r w:rsidRPr="00DE5361">
        <w:rPr>
          <w:color w:val="auto"/>
        </w:rPr>
        <w:lastRenderedPageBreak/>
        <w:t>Justification with Centered Wordspace and Punctuation</w:t>
      </w:r>
    </w:p>
    <w:p w14:paraId="68DF567B" w14:textId="581CFDFC" w:rsidR="00DE5361" w:rsidRDefault="00DE5361" w:rsidP="000A3922">
      <w:pPr>
        <w:jc w:val="both"/>
      </w:pPr>
      <w:r w:rsidRPr="006A3F86">
        <w:t>In the second major form of Ethiopic justification the white space around word separators is stretched equally on both the left and right sides; giving the appearance of the separator being centered between the words it divides.</w:t>
      </w:r>
      <w:r w:rsidR="00142A3B">
        <w:t xml:space="preserve"> The following figure</w:t>
      </w:r>
      <w:r w:rsidRPr="006A3F86">
        <w:rPr>
          <w:rStyle w:val="apple-converted-space"/>
          <w:sz w:val="22"/>
          <w:szCs w:val="22"/>
        </w:rPr>
        <w:t> </w:t>
      </w:r>
      <w:r w:rsidRPr="006A3F86">
        <w:t>depicts the white space stretching in both forms of justification using Ethiopic Wordspace as an example, though the stretching rules apply equally to Ethiopic punctuation as well.</w:t>
      </w:r>
    </w:p>
    <w:p w14:paraId="7D7CBA46" w14:textId="77777777" w:rsidR="00E26839" w:rsidRPr="006A3F86" w:rsidRDefault="00E26839" w:rsidP="000A3922">
      <w:pPr>
        <w:jc w:val="both"/>
      </w:pPr>
    </w:p>
    <w:p w14:paraId="5B058E17" w14:textId="7E75DE2F" w:rsidR="00DE5361" w:rsidRDefault="0056685B" w:rsidP="00E06095">
      <w:pPr>
        <w:jc w:val="center"/>
        <w:rPr>
          <w:rStyle w:val="fig-title"/>
          <w:rFonts w:eastAsia="Times New Roman" w:cs="Times New Roman"/>
        </w:rPr>
      </w:pPr>
      <w:r>
        <w:rPr>
          <w:rFonts w:eastAsia="Times New Roman" w:cs="Times New Roman"/>
          <w:noProof/>
        </w:rPr>
        <w:drawing>
          <wp:inline distT="0" distB="0" distL="0" distR="0" wp14:anchorId="78330D30" wp14:editId="1730F888">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sidR="00DE5361">
        <w:rPr>
          <w:rFonts w:eastAsia="Times New Roman" w:cs="Times New Roman"/>
        </w:rPr>
        <w:t>Fig.</w:t>
      </w:r>
      <w:r w:rsidR="00DE5361">
        <w:rPr>
          <w:rStyle w:val="apple-converted-space"/>
          <w:rFonts w:eastAsia="Times New Roman" w:cs="Times New Roman"/>
        </w:rPr>
        <w:t> </w:t>
      </w:r>
      <w:r w:rsidR="00DE5361">
        <w:rPr>
          <w:rStyle w:val="figno"/>
          <w:rFonts w:eastAsia="Times New Roman" w:cs="Times New Roman"/>
        </w:rPr>
        <w:t>17</w:t>
      </w:r>
      <w:r w:rsidR="00AD3131">
        <w:rPr>
          <w:rStyle w:val="figno"/>
          <w:rFonts w:eastAsia="Times New Roman" w:cs="Times New Roman"/>
        </w:rPr>
        <w:t xml:space="preserve"> </w:t>
      </w:r>
      <w:r w:rsidR="00DE5361">
        <w:rPr>
          <w:rStyle w:val="fig-title"/>
          <w:rFonts w:eastAsia="Times New Roman" w:cs="Times New Roman"/>
        </w:rPr>
        <w:t>Ethiopic justification in centered style (Gubenya, 1973 (1966 EC)).</w:t>
      </w:r>
    </w:p>
    <w:p w14:paraId="34AF0D44" w14:textId="77777777" w:rsidR="00333B87" w:rsidRDefault="00333B87" w:rsidP="00E06095">
      <w:pPr>
        <w:jc w:val="center"/>
        <w:rPr>
          <w:rFonts w:eastAsia="Times New Roman" w:cs="Times New Roman"/>
        </w:rPr>
      </w:pPr>
    </w:p>
    <w:p w14:paraId="3119D691" w14:textId="6A870F67" w:rsidR="00596466" w:rsidRDefault="00596466">
      <w:pPr>
        <w:rPr>
          <w:rFonts w:eastAsia="Times New Roman" w:cs="Times New Roman"/>
        </w:rPr>
      </w:pPr>
      <w:r>
        <w:rPr>
          <w:rFonts w:eastAsia="Times New Roman" w:cs="Times New Roman"/>
        </w:rPr>
        <w:br w:type="page"/>
      </w:r>
    </w:p>
    <w:p w14:paraId="7F28E749" w14:textId="44534299" w:rsidR="00DE5361" w:rsidRDefault="00255AAC" w:rsidP="00333B87">
      <w:pPr>
        <w:jc w:val="both"/>
      </w:pPr>
      <w:r>
        <w:lastRenderedPageBreak/>
        <w:t>Figure 18</w:t>
      </w:r>
      <w:r w:rsidR="00DE5361" w:rsidRPr="00255AAC">
        <w:rPr>
          <w:rStyle w:val="apple-converted-space"/>
        </w:rPr>
        <w:t> </w:t>
      </w:r>
      <w:r w:rsidR="00DE5361">
        <w:t>presents</w:t>
      </w:r>
      <w:r w:rsidR="009A134D">
        <w:t xml:space="preserve"> the stretching of</w:t>
      </w:r>
      <w:r w:rsidR="00DE5361">
        <w:t xml:space="preserve"> white space from the point of view of the symbol’s typographic bounding box</w:t>
      </w:r>
      <w:r>
        <w:t xml:space="preserve">. Here the “design white space” </w:t>
      </w:r>
      <w:r w:rsidR="009A134D">
        <w:t>(</w:t>
      </w:r>
      <w:r w:rsidR="009A134D" w:rsidRPr="009A134D">
        <w:rPr>
          <w:i/>
        </w:rPr>
        <w:t>d</w:t>
      </w:r>
      <w:r w:rsidR="009A134D">
        <w:t>) is</w:t>
      </w:r>
      <w:r>
        <w:t xml:space="preserve"> </w:t>
      </w:r>
      <w:r w:rsidR="00DE5361">
        <w:t xml:space="preserve">the space between the visible symbol and the box border, </w:t>
      </w:r>
      <w:r w:rsidR="009A134D">
        <w:t xml:space="preserve">it </w:t>
      </w:r>
      <w:r w:rsidR="00DE5361">
        <w:t xml:space="preserve">is itself stretched </w:t>
      </w:r>
      <w:r w:rsidR="009A134D">
        <w:t>(</w:t>
      </w:r>
      <w:r w:rsidR="009A134D" w:rsidRPr="009A134D">
        <w:rPr>
          <w:i/>
        </w:rPr>
        <w:t>e</w:t>
      </w:r>
      <w:r w:rsidR="009A134D">
        <w:t xml:space="preserve">) </w:t>
      </w:r>
      <w:r w:rsidR="00DE5361">
        <w:t>as needed to meet line justification:</w:t>
      </w:r>
    </w:p>
    <w:p w14:paraId="702FDF42" w14:textId="77777777" w:rsidR="00971707" w:rsidRDefault="00971707" w:rsidP="00DE5361">
      <w:pPr>
        <w:rPr>
          <w:rFonts w:eastAsia="Times New Roman" w:cs="Times New Roman"/>
          <w:noProof/>
        </w:rPr>
      </w:pPr>
    </w:p>
    <w:p w14:paraId="783886C4" w14:textId="77777777" w:rsidR="00971707" w:rsidRDefault="00971707" w:rsidP="00DE5361">
      <w:pPr>
        <w:rPr>
          <w:rFonts w:eastAsia="Times New Roman" w:cs="Times New Roman"/>
          <w:noProof/>
        </w:rPr>
      </w:pPr>
    </w:p>
    <w:tbl>
      <w:tblPr>
        <w:tblStyle w:val="TableGrid"/>
        <w:tblW w:w="0" w:type="auto"/>
        <w:jc w:val="center"/>
        <w:tblLook w:val="04A0" w:firstRow="1" w:lastRow="0" w:firstColumn="1" w:lastColumn="0" w:noHBand="0" w:noVBand="1"/>
      </w:tblPr>
      <w:tblGrid>
        <w:gridCol w:w="2954"/>
        <w:gridCol w:w="2880"/>
        <w:gridCol w:w="3069"/>
      </w:tblGrid>
      <w:tr w:rsidR="00971707" w:rsidRPr="00434E40" w14:paraId="2BD69A2D" w14:textId="77777777" w:rsidTr="00255AAC">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63E2E170" w14:textId="77777777" w:rsidR="00971707" w:rsidRPr="00434E40" w:rsidRDefault="00971707" w:rsidP="00DC3F75">
            <w:pPr>
              <w:jc w:val="center"/>
              <w:rPr>
                <w:rFonts w:asciiTheme="majorHAnsi" w:hAnsiTheme="majorHAnsi"/>
                <w:b/>
                <w:sz w:val="36"/>
                <w:szCs w:val="36"/>
              </w:rPr>
            </w:pPr>
            <w:bookmarkStart w:id="0" w:name="_GoBack"/>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11EF7E8D"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Justification</w:t>
            </w:r>
          </w:p>
        </w:tc>
      </w:tr>
      <w:tr w:rsidR="00971707" w14:paraId="24624873" w14:textId="77777777" w:rsidTr="00255AAC">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62E5779A" w14:textId="229B757D" w:rsidR="00971707" w:rsidRPr="00CA33EA" w:rsidRDefault="009141BE" w:rsidP="00DC3F75">
            <w:pPr>
              <w:jc w:val="center"/>
              <w:rPr>
                <w:sz w:val="16"/>
                <w:szCs w:val="16"/>
              </w:rPr>
            </w:pPr>
            <w:r w:rsidRPr="008F4142">
              <w:rPr>
                <w:b/>
                <w:noProof/>
                <w:sz w:val="32"/>
                <w:szCs w:val="32"/>
              </w:rPr>
              <mc:AlternateContent>
                <mc:Choice Requires="wps">
                  <w:drawing>
                    <wp:anchor distT="0" distB="0" distL="114300" distR="114300" simplePos="0" relativeHeight="251639808" behindDoc="0" locked="0" layoutInCell="0" allowOverlap="1" wp14:anchorId="69821F31" wp14:editId="4A2B10BD">
                      <wp:simplePos x="0" y="0"/>
                      <wp:positionH relativeFrom="column">
                        <wp:posOffset>49034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A22B04A"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159" type="#_x0000_t202" style="position:absolute;left:0;text-align:left;margin-left:386.1pt;margin-top:138.95pt;width:20.25pt;height:17.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" o:allowincell="f" filled="f" stroked="f">
                      <v:textbox>
                        <w:txbxContent>
                          <w:p w14:paraId="6A22B04A"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8784" behindDoc="0" locked="0" layoutInCell="0" allowOverlap="1" wp14:anchorId="7FCAA451" wp14:editId="39213640">
                      <wp:simplePos x="0" y="0"/>
                      <wp:positionH relativeFrom="column">
                        <wp:posOffset>42875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316DA53"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0" type="#_x0000_t202" style="position:absolute;left:0;text-align:left;margin-left:337.6pt;margin-top:139pt;width:20.25pt;height:17.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" o:allowincell="f" filled="f" stroked="f">
                      <v:textbox>
                        <w:txbxContent>
                          <w:p w14:paraId="4316DA53"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5712" behindDoc="0" locked="0" layoutInCell="0" allowOverlap="1" wp14:anchorId="23579133" wp14:editId="1F025FC8">
                      <wp:simplePos x="0" y="0"/>
                      <wp:positionH relativeFrom="column">
                        <wp:posOffset>98679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6A023DD"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1" type="#_x0000_t202" style="position:absolute;left:0;text-align:left;margin-left:77.7pt;margin-top:139.05pt;width:20.25pt;height:17.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" o:allowincell="f" filled="f" stroked="f">
                      <v:textbox>
                        <w:txbxContent>
                          <w:p w14:paraId="16A023DD"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4688" behindDoc="0" locked="0" layoutInCell="0" allowOverlap="1" wp14:anchorId="0158E566" wp14:editId="4BF55D20">
                      <wp:simplePos x="0" y="0"/>
                      <wp:positionH relativeFrom="column">
                        <wp:posOffset>67310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FD729BD"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2" type="#_x0000_t202" style="position:absolute;left:0;text-align:left;margin-left:53pt;margin-top:139pt;width:20.25pt;height:17.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" o:allowincell="f" filled="f" stroked="f">
                      <v:textbox>
                        <w:txbxContent>
                          <w:p w14:paraId="2FD729BD"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7760" behindDoc="0" locked="0" layoutInCell="0" allowOverlap="1" wp14:anchorId="7A1D9F06" wp14:editId="22C3C8A6">
                      <wp:simplePos x="0" y="0"/>
                      <wp:positionH relativeFrom="column">
                        <wp:posOffset>288036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77A412A"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3" type="#_x0000_t202" style="position:absolute;left:0;text-align:left;margin-left:226.8pt;margin-top:138.95pt;width:20.25pt;height:17.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" o:allowincell="f" filled="f" stroked="f">
                      <v:textbox>
                        <w:txbxContent>
                          <w:p w14:paraId="677A412A"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6736" behindDoc="0" locked="0" layoutInCell="0" allowOverlap="1" wp14:anchorId="605581E5" wp14:editId="140BC651">
                      <wp:simplePos x="0" y="0"/>
                      <wp:positionH relativeFrom="column">
                        <wp:posOffset>240982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D90504C"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4" type="#_x0000_t202" style="position:absolute;left:0;text-align:left;margin-left:189.75pt;margin-top:139pt;width:20.25pt;height:17.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" o:allowincell="f" filled="f" stroked="f">
                      <v:textbox>
                        <w:txbxContent>
                          <w:p w14:paraId="4D90504C"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p>
          <w:p w14:paraId="182A452F" w14:textId="32E11434" w:rsidR="00971707" w:rsidRDefault="00F43EE3" w:rsidP="00DC3F75">
            <w:pPr>
              <w:jc w:val="center"/>
            </w:pPr>
            <w:r>
              <w:object w:dxaOrig="2155" w:dyaOrig="3654" w14:anchorId="60E7AC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7.75pt;height:182.7pt" o:ole="">
                  <v:imagedata r:id="rId21" o:title=""/>
                </v:shape>
                <o:OLEObject Type="Embed" ProgID="Visio.Drawing.11" ShapeID="_x0000_i1026" DrawAspect="Content" ObjectID="_1539757749" r:id="rId22"/>
              </w:object>
            </w:r>
          </w:p>
          <w:p w14:paraId="28ACE7AE" w14:textId="77777777" w:rsidR="00971707" w:rsidRDefault="00971707" w:rsidP="00DC3F75">
            <w:pPr>
              <w:jc w:val="center"/>
            </w:pPr>
          </w:p>
          <w:p w14:paraId="0C40BC41" w14:textId="77777777" w:rsidR="00971707" w:rsidRDefault="00971707" w:rsidP="00DC3F75">
            <w:pPr>
              <w:jc w:val="center"/>
            </w:pPr>
          </w:p>
          <w:p w14:paraId="2A82CC60" w14:textId="77777777" w:rsidR="00971707" w:rsidRPr="00115C0B" w:rsidRDefault="00971707" w:rsidP="00DC3F75">
            <w:pPr>
              <w:jc w:val="center"/>
              <w:rPr>
                <w:sz w:val="16"/>
                <w:szCs w:val="16"/>
              </w:rPr>
            </w:pPr>
          </w:p>
          <w:p w14:paraId="76E752A4" w14:textId="77777777" w:rsidR="00971707" w:rsidRPr="00434E40" w:rsidRDefault="00971707" w:rsidP="00DC3F7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235A60A1" w14:textId="77777777" w:rsidR="00971707" w:rsidRPr="00CA33EA" w:rsidRDefault="00971707" w:rsidP="00DC3F75">
            <w:pPr>
              <w:jc w:val="center"/>
              <w:rPr>
                <w:sz w:val="16"/>
                <w:szCs w:val="16"/>
              </w:rPr>
            </w:pPr>
          </w:p>
          <w:p w14:paraId="263418CB" w14:textId="1FD59DBE" w:rsidR="00434E40" w:rsidRDefault="00F43EE3" w:rsidP="00434E40">
            <w:pPr>
              <w:jc w:val="center"/>
            </w:pPr>
            <w:r>
              <w:object w:dxaOrig="2294" w:dyaOrig="4136" w14:anchorId="1D429EDF">
                <v:shape id="_x0000_i1025" type="#_x0000_t75" style="width:114.7pt;height:206.8pt" o:ole="">
                  <v:imagedata r:id="rId23" o:title=""/>
                </v:shape>
                <o:OLEObject Type="Embed" ProgID="Visio.Drawing.11" ShapeID="_x0000_i1025" DrawAspect="Content" ObjectID="_1539757750" r:id="rId24"/>
              </w:object>
            </w:r>
          </w:p>
          <w:p w14:paraId="0DB36EA0" w14:textId="5AC02690" w:rsidR="00971707" w:rsidRPr="00115C0B" w:rsidRDefault="00971707" w:rsidP="00DC3F75">
            <w:pPr>
              <w:jc w:val="center"/>
              <w:rPr>
                <w:sz w:val="16"/>
                <w:szCs w:val="16"/>
              </w:rPr>
            </w:pPr>
          </w:p>
          <w:p w14:paraId="37A7A21A" w14:textId="5C897004" w:rsidR="00971707" w:rsidRPr="00434E40" w:rsidRDefault="00255AAC" w:rsidP="00DC3F75">
            <w:pPr>
              <w:jc w:val="center"/>
              <w:rPr>
                <w:b/>
                <w:sz w:val="32"/>
                <w:szCs w:val="32"/>
              </w:rPr>
            </w:pPr>
            <w:r>
              <w:rPr>
                <w:b/>
                <w:sz w:val="32"/>
                <w:szCs w:val="32"/>
              </w:rPr>
              <w:t>Word-Bound</w:t>
            </w:r>
            <w:r w:rsidR="00971707"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35029F34" w14:textId="77777777" w:rsidR="00971707" w:rsidRPr="00CA33EA" w:rsidRDefault="00971707" w:rsidP="00DC3F75">
            <w:pPr>
              <w:jc w:val="center"/>
              <w:rPr>
                <w:sz w:val="16"/>
                <w:szCs w:val="16"/>
              </w:rPr>
            </w:pPr>
          </w:p>
          <w:p w14:paraId="40A26CFA" w14:textId="195E787D" w:rsidR="00971707" w:rsidRDefault="00F43EE3" w:rsidP="00DC3F75">
            <w:pPr>
              <w:jc w:val="center"/>
            </w:pPr>
            <w:r>
              <w:object w:dxaOrig="2852" w:dyaOrig="4136" w14:anchorId="22079EA9">
                <v:shape id="_x0000_i1027" type="#_x0000_t75" style="width:142.6pt;height:206.8pt" o:ole="">
                  <v:imagedata r:id="rId25" o:title=""/>
                </v:shape>
                <o:OLEObject Type="Embed" ProgID="Visio.Drawing.11" ShapeID="_x0000_i1027" DrawAspect="Content" ObjectID="_1539757751" r:id="rId26"/>
              </w:object>
            </w:r>
          </w:p>
          <w:p w14:paraId="323B798E" w14:textId="77777777" w:rsidR="00971707" w:rsidRPr="00115C0B" w:rsidRDefault="00971707" w:rsidP="00DC3F75">
            <w:pPr>
              <w:jc w:val="center"/>
              <w:rPr>
                <w:sz w:val="16"/>
                <w:szCs w:val="16"/>
              </w:rPr>
            </w:pPr>
          </w:p>
          <w:p w14:paraId="2EB3020C" w14:textId="77777777" w:rsidR="00971707" w:rsidRPr="00434E40" w:rsidRDefault="00971707" w:rsidP="00DC3F75">
            <w:pPr>
              <w:jc w:val="center"/>
              <w:rPr>
                <w:sz w:val="32"/>
                <w:szCs w:val="32"/>
              </w:rPr>
            </w:pPr>
            <w:r w:rsidRPr="00434E40">
              <w:rPr>
                <w:b/>
                <w:sz w:val="32"/>
                <w:szCs w:val="32"/>
              </w:rPr>
              <w:t>Centered Style</w:t>
            </w:r>
          </w:p>
        </w:tc>
      </w:tr>
    </w:tbl>
    <w:bookmarkEnd w:id="0"/>
    <w:p w14:paraId="5F3DE10A" w14:textId="7D65C8A2" w:rsidR="00DE5361" w:rsidRDefault="00DE5361" w:rsidP="00E06095">
      <w:pPr>
        <w:jc w:val="center"/>
        <w:rPr>
          <w:rStyle w:val="fig-title"/>
          <w:rFonts w:eastAsia="Times New Roman" w:cs="Times New Roman"/>
          <w:sz w:val="22"/>
          <w:szCs w:val="22"/>
        </w:rPr>
      </w:pPr>
      <w:r w:rsidRPr="006A3F86">
        <w:rPr>
          <w:rFonts w:eastAsia="Times New Roman" w:cs="Times New Roman"/>
          <w:sz w:val="22"/>
          <w:szCs w:val="22"/>
        </w:rPr>
        <w:t>Fig.</w:t>
      </w:r>
      <w:r w:rsidRPr="006A3F86">
        <w:rPr>
          <w:rStyle w:val="apple-converted-space"/>
          <w:rFonts w:eastAsia="Times New Roman" w:cs="Times New Roman"/>
          <w:sz w:val="22"/>
          <w:szCs w:val="22"/>
        </w:rPr>
        <w:t> </w:t>
      </w:r>
      <w:r w:rsidRPr="006A3F86">
        <w:rPr>
          <w:rStyle w:val="figno"/>
          <w:rFonts w:eastAsia="Times New Roman" w:cs="Times New Roman"/>
          <w:sz w:val="22"/>
          <w:szCs w:val="22"/>
        </w:rPr>
        <w:t>18</w:t>
      </w:r>
      <w:r w:rsidR="006A3F86">
        <w:rPr>
          <w:rStyle w:val="figno"/>
          <w:rFonts w:eastAsia="Times New Roman" w:cs="Times New Roman"/>
          <w:sz w:val="22"/>
          <w:szCs w:val="22"/>
        </w:rPr>
        <w:t xml:space="preserve"> </w:t>
      </w:r>
      <w:r w:rsidRPr="006A3F86">
        <w:rPr>
          <w:rStyle w:val="fig-title"/>
          <w:rFonts w:eastAsia="Times New Roman" w:cs="Times New Roman"/>
          <w:sz w:val="22"/>
          <w:szCs w:val="22"/>
        </w:rPr>
        <w:t>Depiction of white space around Ethiopic wordspace for three modes of text justification.</w:t>
      </w:r>
    </w:p>
    <w:p w14:paraId="1A3854C0" w14:textId="77777777" w:rsidR="00E06095" w:rsidRDefault="00E06095" w:rsidP="00E06095">
      <w:pPr>
        <w:jc w:val="center"/>
        <w:rPr>
          <w:rStyle w:val="fig-title"/>
          <w:rFonts w:eastAsia="Times New Roman" w:cs="Times New Roman"/>
          <w:sz w:val="22"/>
          <w:szCs w:val="22"/>
        </w:rPr>
      </w:pPr>
    </w:p>
    <w:p w14:paraId="7285B667" w14:textId="77777777" w:rsidR="00333B87" w:rsidRDefault="00333B87" w:rsidP="00DE5361">
      <w:pPr>
        <w:rPr>
          <w:rStyle w:val="fig-title"/>
          <w:rFonts w:eastAsia="Times New Roman" w:cs="Times New Roman"/>
          <w:sz w:val="22"/>
          <w:szCs w:val="22"/>
        </w:rPr>
      </w:pPr>
    </w:p>
    <w:p w14:paraId="02F5915B" w14:textId="77777777" w:rsidR="001D1111" w:rsidRDefault="001D1111" w:rsidP="001D1111">
      <w:pPr>
        <w:rPr>
          <w:b/>
          <w:u w:val="single"/>
        </w:rPr>
      </w:pPr>
      <w:r w:rsidRPr="00926C69">
        <w:rPr>
          <w:b/>
          <w:u w:val="single"/>
        </w:rPr>
        <w:t>Survey Questions:</w:t>
      </w:r>
    </w:p>
    <w:p w14:paraId="7F127A95" w14:textId="77777777" w:rsidR="001D1111" w:rsidRDefault="001D1111" w:rsidP="00DE5361">
      <w:pPr>
        <w:rPr>
          <w:rStyle w:val="fig-title"/>
          <w:rFonts w:eastAsia="Times New Roman" w:cs="Times New Roman"/>
          <w:sz w:val="22"/>
          <w:szCs w:val="22"/>
        </w:rPr>
      </w:pPr>
    </w:p>
    <w:p w14:paraId="67BC3381" w14:textId="77AA69CD" w:rsidR="00A25759" w:rsidRPr="00B16ECB" w:rsidRDefault="00A25759" w:rsidP="008652DF">
      <w:pPr>
        <w:numPr>
          <w:ilvl w:val="0"/>
          <w:numId w:val="25"/>
        </w:numPr>
        <w:spacing w:before="60" w:after="120"/>
        <w:rPr>
          <w:rFonts w:eastAsia="Times New Roman" w:cs="Times New Roman"/>
          <w:iCs/>
          <w:color w:val="000000" w:themeColor="text1"/>
        </w:rPr>
      </w:pPr>
      <w:r w:rsidRPr="00B16ECB">
        <w:rPr>
          <w:rFonts w:eastAsia="Times New Roman" w:cs="Times New Roman"/>
          <w:iCs/>
        </w:rPr>
        <w:t>Which justification spacing style should be the default used by applications</w:t>
      </w:r>
      <w:r w:rsidRPr="00B16ECB">
        <w:rPr>
          <w:rFonts w:eastAsia="Times New Roman" w:cs="Times New Roman"/>
          <w:iCs/>
          <w:color w:val="000000" w:themeColor="text1"/>
        </w:rPr>
        <w:t>?</w:t>
      </w:r>
      <w:r w:rsidRPr="00B16ECB">
        <w:rPr>
          <w:rFonts w:eastAsia="Times New Roman" w:cs="Times New Roman"/>
          <w:iCs/>
          <w:color w:val="000000" w:themeColor="text1"/>
        </w:rPr>
        <w:br/>
      </w:r>
      <w:r w:rsidRPr="00B16ECB">
        <w:rPr>
          <w:rFonts w:ascii="Arial Unicode MS" w:eastAsia="Arial Unicode MS" w:hAnsi="Arial Unicode MS" w:cs="Arial Unicode MS" w:hint="eastAsia"/>
        </w:rPr>
        <w:t>☐</w:t>
      </w:r>
      <w:r w:rsidR="003F679F">
        <w:t xml:space="preserve"> Word </w:t>
      </w:r>
      <w:r w:rsidR="005725DF">
        <w:t>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rFonts w:eastAsia="Times New Roman" w:cs="Times New Roman"/>
          <w:iCs/>
          <w:color w:val="000000" w:themeColor="text1"/>
        </w:rPr>
        <w:t xml:space="preserve"> ______________________________________________________________</w:t>
      </w:r>
      <w:r w:rsidR="00B16ECB">
        <w:rPr>
          <w:rFonts w:eastAsia="Times New Roman" w:cs="Times New Roman"/>
          <w:iCs/>
          <w:color w:val="000000" w:themeColor="text1"/>
        </w:rPr>
        <w:t>_____</w:t>
      </w:r>
      <w:r w:rsidRPr="00B16ECB">
        <w:rPr>
          <w:rFonts w:eastAsia="Times New Roman" w:cs="Times New Roman"/>
          <w:iCs/>
          <w:color w:val="000000" w:themeColor="text1"/>
        </w:rPr>
        <w:t>__________________________</w:t>
      </w:r>
    </w:p>
    <w:p w14:paraId="1E82E6D2" w14:textId="7D1C2B91" w:rsidR="007B2EDD" w:rsidRPr="00B16ECB" w:rsidRDefault="007B2EDD"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both styles appropriate?  If so, in what contexts can the two styles be used:</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p>
    <w:p w14:paraId="3A10DD31" w14:textId="1F100C80" w:rsidR="00A25759" w:rsidRPr="00B16ECB" w:rsidRDefault="00A25759"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names known for these different formatting styles?</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p>
    <w:p w14:paraId="4D284AC5" w14:textId="2C32080E" w:rsidR="00596466" w:rsidRDefault="00596466">
      <w:pPr>
        <w:rPr>
          <w:rFonts w:eastAsia="Times New Roman" w:cs="Times New Roman"/>
          <w:i/>
          <w:iCs/>
        </w:rPr>
      </w:pPr>
      <w:r>
        <w:rPr>
          <w:rFonts w:eastAsia="Times New Roman" w:cs="Times New Roman"/>
          <w:i/>
          <w:iCs/>
        </w:rPr>
        <w:br w:type="page"/>
      </w:r>
    </w:p>
    <w:p w14:paraId="4E107B56" w14:textId="2795691F" w:rsidR="00DE5361" w:rsidRPr="00DE5361" w:rsidRDefault="00DE5361" w:rsidP="00DE5361">
      <w:pPr>
        <w:pStyle w:val="Heading3"/>
        <w:rPr>
          <w:color w:val="auto"/>
        </w:rPr>
      </w:pPr>
      <w:r w:rsidRPr="00DE5361">
        <w:rPr>
          <w:color w:val="auto"/>
        </w:rPr>
        <w:lastRenderedPageBreak/>
        <w:t>Spacing Threshold Following Full Stop</w:t>
      </w:r>
    </w:p>
    <w:p w14:paraId="6958785E" w14:textId="72331177" w:rsidR="00DE5361" w:rsidRDefault="00DE5361" w:rsidP="001D1111">
      <w:pPr>
        <w:jc w:val="both"/>
      </w:pPr>
      <w:r w:rsidRPr="006A3F86">
        <w:t>In the regular mode of Ethiopic justification (both forms)</w:t>
      </w:r>
      <w:r w:rsidR="00596466">
        <w:t xml:space="preserve"> “</w:t>
      </w:r>
      <w:r w:rsidR="00596466" w:rsidRPr="00065938">
        <w:rPr>
          <w:rFonts w:ascii="Abyssinica SIL" w:hAnsi="Abyssinica SIL" w:cs="Abyssinica SIL"/>
        </w:rPr>
        <w:t>።</w:t>
      </w:r>
      <w:r w:rsidR="00596466" w:rsidRPr="00596466">
        <w:t>”</w:t>
      </w:r>
      <w:r w:rsidRPr="006A3F86">
        <w:rPr>
          <w:rStyle w:val="apple-converted-space"/>
          <w:sz w:val="22"/>
          <w:szCs w:val="22"/>
        </w:rPr>
        <w:t> </w:t>
      </w:r>
      <w:r w:rsidR="00596466">
        <w:rPr>
          <w:rStyle w:val="apple-converted-space"/>
          <w:sz w:val="22"/>
          <w:szCs w:val="22"/>
        </w:rPr>
        <w:t>(</w:t>
      </w:r>
      <w:r w:rsidRPr="006A3F86">
        <w:rPr>
          <w:rStyle w:val="uname"/>
          <w:caps/>
          <w:spacing w:val="7"/>
          <w:sz w:val="22"/>
          <w:szCs w:val="22"/>
        </w:rPr>
        <w:t>ETHIOPIC FULL STOP</w:t>
      </w:r>
      <w:r w:rsidR="00596466">
        <w:rPr>
          <w:rStyle w:val="uname"/>
          <w:caps/>
          <w:spacing w:val="7"/>
          <w:sz w:val="22"/>
          <w:szCs w:val="22"/>
        </w:rPr>
        <w:t>)</w:t>
      </w:r>
      <w:r w:rsidRPr="006A3F86">
        <w:t xml:space="preserve"> will be treated equally with all other punctuation symbols. In a second mode, the Ethiopic full stop will have special spacing rules </w:t>
      </w:r>
      <w:r w:rsidR="00596466">
        <w:t xml:space="preserve">whereby more </w:t>
      </w:r>
      <w:r w:rsidRPr="006A3F86">
        <w:t>space is allowed following the symbol and the start of the next word. An illustration of th</w:t>
      </w:r>
      <w:r w:rsidR="00596466">
        <w:t xml:space="preserve">is </w:t>
      </w:r>
      <w:r w:rsidRPr="006A3F86">
        <w:t>mode is depicted in the following:</w:t>
      </w:r>
    </w:p>
    <w:p w14:paraId="4D724B01" w14:textId="77777777" w:rsidR="00596466" w:rsidRPr="006A3F86" w:rsidRDefault="00596466" w:rsidP="001D1111">
      <w:pPr>
        <w:jc w:val="both"/>
      </w:pPr>
    </w:p>
    <w:p w14:paraId="020E9E18" w14:textId="7E180F0E" w:rsidR="00DE5361" w:rsidRDefault="00621807" w:rsidP="00E06095">
      <w:pPr>
        <w:jc w:val="center"/>
        <w:rPr>
          <w:rStyle w:val="fig-title"/>
          <w:rFonts w:eastAsia="Times New Roman" w:cs="Times New Roman"/>
          <w:sz w:val="22"/>
          <w:szCs w:val="22"/>
        </w:rPr>
      </w:pPr>
      <w:r>
        <w:rPr>
          <w:rFonts w:eastAsia="Times New Roman" w:cs="Times New Roman"/>
          <w:noProof/>
          <w:sz w:val="22"/>
          <w:szCs w:val="22"/>
        </w:rPr>
        <w:drawing>
          <wp:inline distT="0" distB="0" distL="0" distR="0" wp14:anchorId="005FCDE1" wp14:editId="5CEB4E5F">
            <wp:extent cx="5486400" cy="2033905"/>
            <wp:effectExtent l="19050" t="19050" r="19050" b="234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K-Page-159-Cropped.png"/>
                    <pic:cNvPicPr/>
                  </pic:nvPicPr>
                  <pic:blipFill>
                    <a:blip r:embed="rId27">
                      <a:extLst>
                        <a:ext uri="{28A0092B-C50C-407E-A947-70E740481C1C}">
                          <a14:useLocalDpi xmlns:a14="http://schemas.microsoft.com/office/drawing/2010/main" val="0"/>
                        </a:ext>
                      </a:extLst>
                    </a:blip>
                    <a:stretch>
                      <a:fillRect/>
                    </a:stretch>
                  </pic:blipFill>
                  <pic:spPr>
                    <a:xfrm>
                      <a:off x="0" y="0"/>
                      <a:ext cx="5486400" cy="2033905"/>
                    </a:xfrm>
                    <a:prstGeom prst="rect">
                      <a:avLst/>
                    </a:prstGeom>
                    <a:ln w="6350">
                      <a:solidFill>
                        <a:schemeClr val="tx1"/>
                      </a:solidFill>
                    </a:ln>
                  </pic:spPr>
                </pic:pic>
              </a:graphicData>
            </a:graphic>
          </wp:inline>
        </w:drawing>
      </w:r>
      <w:r w:rsidR="00E06095">
        <w:rPr>
          <w:rFonts w:eastAsia="Times New Roman" w:cs="Times New Roman"/>
          <w:sz w:val="22"/>
          <w:szCs w:val="22"/>
        </w:rPr>
        <w:br/>
      </w:r>
      <w:r w:rsidR="00DE5361" w:rsidRPr="006A3F86">
        <w:rPr>
          <w:rFonts w:eastAsia="Times New Roman" w:cs="Times New Roman"/>
          <w:sz w:val="22"/>
          <w:szCs w:val="22"/>
        </w:rPr>
        <w:t>Fig.</w:t>
      </w:r>
      <w:r w:rsidR="00DE5361" w:rsidRPr="006A3F86">
        <w:rPr>
          <w:rStyle w:val="apple-converted-space"/>
          <w:rFonts w:eastAsia="Times New Roman" w:cs="Times New Roman"/>
          <w:sz w:val="22"/>
          <w:szCs w:val="22"/>
        </w:rPr>
        <w:t> </w:t>
      </w:r>
      <w:r w:rsidR="00DE5361" w:rsidRPr="006A3F86">
        <w:rPr>
          <w:rStyle w:val="figno"/>
          <w:rFonts w:eastAsia="Times New Roman" w:cs="Times New Roman"/>
          <w:sz w:val="22"/>
          <w:szCs w:val="22"/>
        </w:rPr>
        <w:t>19</w:t>
      </w:r>
      <w:r w:rsidR="006A3F86">
        <w:rPr>
          <w:rStyle w:val="figno"/>
          <w:rFonts w:eastAsia="Times New Roman" w:cs="Times New Roman"/>
          <w:sz w:val="22"/>
          <w:szCs w:val="22"/>
        </w:rPr>
        <w:t xml:space="preserve"> </w:t>
      </w:r>
      <w:r w:rsidR="00DE5361" w:rsidRPr="006A3F86">
        <w:rPr>
          <w:rStyle w:val="fig-title"/>
          <w:rFonts w:eastAsia="Times New Roman" w:cs="Times New Roman"/>
          <w:sz w:val="22"/>
          <w:szCs w:val="22"/>
        </w:rPr>
        <w:t>Justification Sample from Maṣḥafa Sawāsew, Page 159 (Kifle, 1955 (1948 EC))</w:t>
      </w:r>
    </w:p>
    <w:p w14:paraId="71CA11E5" w14:textId="77777777" w:rsidR="00532714" w:rsidRDefault="00532714" w:rsidP="00DE5361">
      <w:pPr>
        <w:rPr>
          <w:rFonts w:eastAsia="Times New Roman" w:cs="Times New Roman"/>
          <w:sz w:val="22"/>
          <w:szCs w:val="22"/>
        </w:rPr>
      </w:pPr>
    </w:p>
    <w:p w14:paraId="7C068CF6" w14:textId="77777777" w:rsidR="00E06095" w:rsidRDefault="00E06095" w:rsidP="00DE5361">
      <w:pPr>
        <w:rPr>
          <w:rFonts w:eastAsia="Times New Roman" w:cs="Times New Roman"/>
          <w:sz w:val="22"/>
          <w:szCs w:val="22"/>
        </w:rPr>
      </w:pPr>
    </w:p>
    <w:p w14:paraId="27D062B4" w14:textId="77777777" w:rsidR="00454F12" w:rsidRDefault="00454F12" w:rsidP="00DE5361">
      <w:pPr>
        <w:rPr>
          <w:rFonts w:eastAsia="Times New Roman" w:cs="Times New Roman"/>
          <w:sz w:val="22"/>
          <w:szCs w:val="22"/>
        </w:rPr>
      </w:pPr>
    </w:p>
    <w:p w14:paraId="1B9C51CF" w14:textId="77777777" w:rsidR="001D1111" w:rsidRDefault="001D1111" w:rsidP="001D1111">
      <w:pPr>
        <w:rPr>
          <w:b/>
          <w:u w:val="single"/>
        </w:rPr>
      </w:pPr>
      <w:r w:rsidRPr="00926C69">
        <w:rPr>
          <w:b/>
          <w:u w:val="single"/>
        </w:rPr>
        <w:t>Survey Questions:</w:t>
      </w:r>
    </w:p>
    <w:p w14:paraId="26C98266" w14:textId="77777777" w:rsidR="001D1111" w:rsidRPr="006A3F86" w:rsidRDefault="001D1111" w:rsidP="00DE5361">
      <w:pPr>
        <w:rPr>
          <w:rFonts w:eastAsia="Times New Roman" w:cs="Times New Roman"/>
          <w:sz w:val="22"/>
          <w:szCs w:val="22"/>
        </w:rPr>
      </w:pPr>
    </w:p>
    <w:p w14:paraId="14D3EA7A" w14:textId="02AE4052" w:rsidR="00EF6819" w:rsidRPr="001D1111" w:rsidRDefault="00EF6819" w:rsidP="008652DF">
      <w:pPr>
        <w:pStyle w:val="ListParagraph"/>
        <w:numPr>
          <w:ilvl w:val="0"/>
          <w:numId w:val="24"/>
        </w:numPr>
        <w:spacing w:after="0"/>
        <w:ind w:left="360"/>
        <w:rPr>
          <w:i/>
          <w:sz w:val="24"/>
          <w:szCs w:val="24"/>
        </w:rPr>
      </w:pPr>
      <w:r w:rsidRPr="001D1111">
        <w:rPr>
          <w:sz w:val="24"/>
          <w:szCs w:val="24"/>
        </w:rPr>
        <w:t>When should additional space be added after fullstop</w:t>
      </w:r>
      <w:r w:rsidRPr="001D1111">
        <w:rPr>
          <w:rFonts w:eastAsia="Times New Roman" w:cs="Times New Roman"/>
          <w:iCs/>
          <w:color w:val="000000" w:themeColor="text1"/>
          <w:sz w:val="24"/>
          <w:szCs w:val="24"/>
        </w:rPr>
        <w:t>?</w:t>
      </w:r>
      <w:r w:rsidRPr="001D1111">
        <w:rPr>
          <w:rFonts w:eastAsia="Times New Roman" w:cs="Times New Roman"/>
          <w:iCs/>
          <w:color w:val="000000" w:themeColor="text1"/>
          <w:sz w:val="24"/>
          <w:szCs w:val="24"/>
        </w:rPr>
        <w:br/>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Always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In justified lines only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p>
    <w:p w14:paraId="28929623" w14:textId="48039B86" w:rsidR="007F01BC" w:rsidRPr="001D1111" w:rsidRDefault="00EF6819" w:rsidP="008652DF">
      <w:pPr>
        <w:pStyle w:val="ListParagraph"/>
        <w:numPr>
          <w:ilvl w:val="0"/>
          <w:numId w:val="24"/>
        </w:numPr>
        <w:ind w:left="360"/>
        <w:rPr>
          <w:sz w:val="24"/>
          <w:szCs w:val="24"/>
        </w:rPr>
      </w:pPr>
      <w:r w:rsidRPr="001D1111">
        <w:rPr>
          <w:sz w:val="24"/>
          <w:szCs w:val="24"/>
        </w:rPr>
        <w:t>Does the additional spacing after fullstop apply to other Ethiopic punctuation?</w:t>
      </w:r>
      <w:r w:rsidR="007F01BC" w:rsidRPr="001D1111">
        <w:rPr>
          <w:sz w:val="24"/>
          <w:szCs w:val="24"/>
        </w:rPr>
        <w:t xml:space="preserve"> Note that the above sample applies extra space after </w:t>
      </w:r>
      <w:r w:rsidR="00596466">
        <w:rPr>
          <w:rFonts w:ascii="Nyala" w:hAnsi="Nyala" w:cs="Nyala"/>
          <w:sz w:val="24"/>
          <w:szCs w:val="24"/>
        </w:rPr>
        <w:t xml:space="preserve">፤ </w:t>
      </w:r>
      <w:r w:rsidR="007F01BC" w:rsidRPr="001D1111">
        <w:rPr>
          <w:sz w:val="24"/>
          <w:szCs w:val="24"/>
        </w:rPr>
        <w:t>on the first line.</w:t>
      </w:r>
    </w:p>
    <w:p w14:paraId="1FEDB7E4" w14:textId="799DD437" w:rsidR="007F01BC" w:rsidRPr="001D1111" w:rsidRDefault="007F01BC" w:rsidP="001D1111">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No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Yes (If yes, please indicate which punctuation and how much space):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p>
    <w:p w14:paraId="20D70DD5" w14:textId="0D3E1BDB" w:rsidR="00EF6819" w:rsidRPr="001D1111" w:rsidRDefault="00EF6819" w:rsidP="008652DF">
      <w:pPr>
        <w:pStyle w:val="ListParagraph"/>
        <w:numPr>
          <w:ilvl w:val="0"/>
          <w:numId w:val="24"/>
        </w:numPr>
        <w:ind w:left="360"/>
        <w:rPr>
          <w:sz w:val="24"/>
          <w:szCs w:val="24"/>
        </w:rPr>
      </w:pPr>
      <w:r w:rsidRPr="001D1111">
        <w:rPr>
          <w:sz w:val="24"/>
          <w:szCs w:val="24"/>
        </w:rPr>
        <w:t>Is additional spacing after punctuation desirable by current day publishers?</w:t>
      </w:r>
      <w:r w:rsidRPr="001D1111">
        <w:rPr>
          <w:sz w:val="24"/>
          <w:szCs w:val="24"/>
        </w:rPr>
        <w:br/>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No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Yes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Yes</w:t>
      </w:r>
      <w:r w:rsidR="007F01BC" w:rsidRPr="001D1111">
        <w:rPr>
          <w:sz w:val="24"/>
          <w:szCs w:val="24"/>
        </w:rPr>
        <w:t>,</w:t>
      </w:r>
      <w:r w:rsidRPr="001D1111">
        <w:rPr>
          <w:sz w:val="24"/>
          <w:szCs w:val="24"/>
        </w:rPr>
        <w:t xml:space="preserve"> </w:t>
      </w:r>
      <w:r w:rsidR="007F01BC" w:rsidRPr="001D1111">
        <w:rPr>
          <w:sz w:val="24"/>
          <w:szCs w:val="24"/>
        </w:rPr>
        <w:t>but it is a special style (Please Explain):</w:t>
      </w:r>
      <w:r w:rsidRPr="001D1111">
        <w:rPr>
          <w:sz w:val="24"/>
          <w:szCs w:val="24"/>
        </w:rPr>
        <w:t xml:space="preserve">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p>
    <w:p w14:paraId="68785631" w14:textId="763B467B" w:rsidR="00596466" w:rsidRDefault="00596466">
      <w:r>
        <w:br w:type="page"/>
      </w:r>
    </w:p>
    <w:p w14:paraId="16274D9B" w14:textId="2B6D586A" w:rsidR="004007AC" w:rsidRDefault="004007AC" w:rsidP="00540F40">
      <w:pPr>
        <w:pStyle w:val="Heading2"/>
        <w:rPr>
          <w:color w:val="auto"/>
        </w:rPr>
      </w:pPr>
      <w:r>
        <w:rPr>
          <w:color w:val="auto"/>
        </w:rPr>
        <w:lastRenderedPageBreak/>
        <w:t>Symbols Preceding and Following Ethiopic Wordspace</w:t>
      </w:r>
    </w:p>
    <w:p w14:paraId="12196784" w14:textId="6DD660A8" w:rsidR="00DF5372" w:rsidRPr="00330E62" w:rsidRDefault="00C97C57" w:rsidP="00C97C57">
      <w:pPr>
        <w:jc w:val="both"/>
      </w:pPr>
      <w:r w:rsidRPr="00330E62">
        <w:t xml:space="preserve">It modern literature where punctuation may be borrowed from Western writing, inconsistent formatting practices are found with respect to the presence of </w:t>
      </w:r>
      <w:r w:rsidR="00436396" w:rsidRPr="00330E62">
        <w:t>Ethiopic Wordspace (</w:t>
      </w:r>
      <w:r w:rsidR="00436396" w:rsidRPr="00330E62">
        <w:rPr>
          <w:rFonts w:ascii="Abyssinica SIL" w:hAnsi="Abyssinica SIL" w:cs="Abyssinica SIL"/>
        </w:rPr>
        <w:t>፡</w:t>
      </w:r>
      <w:r w:rsidR="00436396" w:rsidRPr="00330E62">
        <w:t xml:space="preserve">) </w:t>
      </w:r>
      <w:r w:rsidRPr="00330E62">
        <w:t>alongside borrowed punctuation.</w:t>
      </w:r>
      <w:r w:rsidR="004B2AB0" w:rsidRPr="00330E62">
        <w:t xml:space="preserve"> It is helpful to establish rules for </w:t>
      </w:r>
      <w:r w:rsidR="00330E62" w:rsidRPr="00330E62">
        <w:t>Ethiopic W</w:t>
      </w:r>
      <w:r w:rsidR="004B2AB0" w:rsidRPr="00330E62">
        <w:t>ordspace in the presence of other symbols so that software grammar and formatting checkers can offer corrections leading to better quality and more consistent literature. The following rules are proposed:</w:t>
      </w:r>
    </w:p>
    <w:p w14:paraId="3F8E515D" w14:textId="77777777" w:rsidR="004B2AB0" w:rsidRPr="00330E62" w:rsidRDefault="004B2AB0" w:rsidP="00C97C57">
      <w:pPr>
        <w:jc w:val="both"/>
      </w:pPr>
    </w:p>
    <w:p w14:paraId="5615203A" w14:textId="42939572" w:rsidR="004B2AB0" w:rsidRDefault="004B2AB0" w:rsidP="008652DF">
      <w:pPr>
        <w:pStyle w:val="ListParagraph"/>
        <w:numPr>
          <w:ilvl w:val="0"/>
          <w:numId w:val="41"/>
        </w:numPr>
        <w:rPr>
          <w:sz w:val="24"/>
          <w:szCs w:val="24"/>
        </w:rPr>
      </w:pPr>
      <w:r w:rsidRPr="00330E62">
        <w:rPr>
          <w:sz w:val="24"/>
          <w:szCs w:val="24"/>
        </w:rPr>
        <w:t xml:space="preserve">A letter </w:t>
      </w:r>
      <w:r w:rsidR="00781E12">
        <w:rPr>
          <w:sz w:val="24"/>
          <w:szCs w:val="24"/>
        </w:rPr>
        <w:t xml:space="preserve">or number </w:t>
      </w:r>
      <w:r w:rsidRPr="00330E62">
        <w:rPr>
          <w:sz w:val="24"/>
          <w:szCs w:val="24"/>
        </w:rPr>
        <w:t>may border either side of Ethiopic Wordspace.</w:t>
      </w:r>
    </w:p>
    <w:p w14:paraId="7E4A80FD" w14:textId="6D2E8271" w:rsidR="004B2AB0" w:rsidRPr="00330E62" w:rsidRDefault="00330E62" w:rsidP="008652DF">
      <w:pPr>
        <w:pStyle w:val="ListParagraph"/>
        <w:numPr>
          <w:ilvl w:val="0"/>
          <w:numId w:val="41"/>
        </w:numPr>
        <w:rPr>
          <w:sz w:val="24"/>
          <w:szCs w:val="24"/>
        </w:rPr>
      </w:pPr>
      <w:r w:rsidRPr="00330E62">
        <w:rPr>
          <w:sz w:val="24"/>
          <w:szCs w:val="24"/>
        </w:rPr>
        <w:t xml:space="preserve">Ethiopic Wordspace may appear before, </w:t>
      </w:r>
      <w:r w:rsidRPr="00330E62">
        <w:rPr>
          <w:i/>
          <w:sz w:val="24"/>
          <w:szCs w:val="24"/>
        </w:rPr>
        <w:t>but not after</w:t>
      </w:r>
      <w:r w:rsidRPr="00330E62">
        <w:rPr>
          <w:sz w:val="24"/>
          <w:szCs w:val="24"/>
        </w:rPr>
        <w:t xml:space="preserve">, an open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Pr>
          <w:rFonts w:ascii="Abyssinica SIL" w:hAnsi="Abyssinica SIL" w:cs="Abyssinica SIL"/>
          <w:sz w:val="24"/>
          <w:szCs w:val="24"/>
        </w:rPr>
        <w:t xml:space="preserve"> </w:t>
      </w:r>
      <w:r w:rsidRPr="00330E62">
        <w:rPr>
          <w:rFonts w:cs="Abyssinica SIL"/>
          <w:sz w:val="24"/>
          <w:szCs w:val="24"/>
        </w:rPr>
        <w:t>.</w:t>
      </w:r>
    </w:p>
    <w:p w14:paraId="7D0CFC48" w14:textId="1696EF37" w:rsidR="00330E62" w:rsidRPr="00781E12" w:rsidRDefault="00330E62" w:rsidP="008652DF">
      <w:pPr>
        <w:pStyle w:val="ListParagraph"/>
        <w:numPr>
          <w:ilvl w:val="0"/>
          <w:numId w:val="41"/>
        </w:numPr>
        <w:rPr>
          <w:i/>
          <w:sz w:val="24"/>
          <w:szCs w:val="24"/>
        </w:rPr>
      </w:pPr>
      <w:r w:rsidRPr="00330E62">
        <w:rPr>
          <w:sz w:val="24"/>
          <w:szCs w:val="24"/>
        </w:rPr>
        <w:t xml:space="preserve">Ethiopic Wordspace may appear </w:t>
      </w:r>
      <w:r>
        <w:rPr>
          <w:sz w:val="24"/>
          <w:szCs w:val="24"/>
        </w:rPr>
        <w:t>after</w:t>
      </w:r>
      <w:r w:rsidRPr="00330E62">
        <w:rPr>
          <w:sz w:val="24"/>
          <w:szCs w:val="24"/>
        </w:rPr>
        <w:t xml:space="preserve">, </w:t>
      </w:r>
      <w:r w:rsidRPr="00330E62">
        <w:rPr>
          <w:i/>
          <w:sz w:val="24"/>
          <w:szCs w:val="24"/>
        </w:rPr>
        <w:t xml:space="preserve">but not </w:t>
      </w:r>
      <w:r>
        <w:rPr>
          <w:i/>
          <w:sz w:val="24"/>
          <w:szCs w:val="24"/>
        </w:rPr>
        <w:t>before</w:t>
      </w:r>
      <w:r w:rsidRPr="00330E62">
        <w:rPr>
          <w:sz w:val="24"/>
          <w:szCs w:val="24"/>
        </w:rPr>
        <w:t xml:space="preserve">, an </w:t>
      </w:r>
      <w:r>
        <w:rPr>
          <w:sz w:val="24"/>
          <w:szCs w:val="24"/>
        </w:rPr>
        <w:t xml:space="preserve">clos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Pr>
          <w:rStyle w:val="HTMLCode"/>
          <w:rFonts w:ascii="Abyssinica SIL" w:hAnsi="Abyssinica SIL" w:cs="Abyssinica SIL"/>
          <w:sz w:val="24"/>
          <w:szCs w:val="24"/>
        </w:rPr>
        <w:t xml:space="preserve"> </w:t>
      </w:r>
      <w:r w:rsidRPr="00330E62">
        <w:rPr>
          <w:rFonts w:cs="Abyssinica SIL"/>
          <w:sz w:val="24"/>
          <w:szCs w:val="24"/>
        </w:rPr>
        <w:t>.</w:t>
      </w:r>
      <w:r w:rsidR="00781E12">
        <w:rPr>
          <w:rFonts w:cs="Abyssinica SIL"/>
          <w:sz w:val="24"/>
          <w:szCs w:val="24"/>
        </w:rPr>
        <w:br/>
      </w:r>
      <w:r w:rsidR="00781E12">
        <w:rPr>
          <w:rFonts w:cs="Abyssinica SIL"/>
          <w:sz w:val="24"/>
          <w:szCs w:val="24"/>
        </w:rPr>
        <w:br/>
      </w:r>
      <w:r w:rsidR="00781E12" w:rsidRPr="00781E12">
        <w:rPr>
          <w:rFonts w:cs="Abyssinica SIL"/>
          <w:i/>
          <w:sz w:val="24"/>
          <w:szCs w:val="24"/>
        </w:rPr>
        <w:t>Example:</w:t>
      </w:r>
    </w:p>
    <w:p w14:paraId="1280CA70" w14:textId="52ACD015" w:rsidR="00781E12" w:rsidRPr="00781E12" w:rsidRDefault="00781E12" w:rsidP="00E271D5">
      <w:pPr>
        <w:spacing w:after="240"/>
        <w:ind w:left="2280" w:hanging="1320"/>
        <w:rPr>
          <w:rFonts w:ascii="Abyssinica SIL" w:eastAsia="Times New Roman" w:hAnsi="Abyssinica SIL" w:cs="Abyssinica SIL"/>
        </w:rPr>
      </w:pPr>
      <w:r w:rsidRPr="00781E12">
        <w:t xml:space="preserve">Incorrect: </w:t>
      </w:r>
      <w:r w:rsidRPr="00781E12">
        <w:rPr>
          <w:rFonts w:ascii="Abyssinica SIL" w:eastAsia="Times New Roman" w:hAnsi="Abyssinica SIL" w:cs="Abyssinica SIL"/>
        </w:rPr>
        <w:t>… ፅፋት፡(ፅፍዓት፡)፡ከመ፡ኪደተ፡ንስር፡(እንደ፡አሞራ፡ፈጣን፡)።</w:t>
      </w:r>
      <w:r w:rsidR="00454F12">
        <w:rPr>
          <w:rFonts w:ascii="Abyssinica SIL" w:eastAsia="Times New Roman" w:hAnsi="Abyssinica SIL" w:cs="Abyssinica SIL"/>
        </w:rPr>
        <w:br/>
      </w:r>
      <w:r w:rsidR="00E271D5">
        <w:rPr>
          <w:rFonts w:ascii="Abyssinica SIL" w:eastAsia="Times New Roman" w:hAnsi="Abyssinica SIL" w:cs="Abyssinica SIL"/>
        </w:rPr>
        <w:t xml:space="preserve"> </w:t>
      </w:r>
      <w:r w:rsidR="00454F12">
        <w:rPr>
          <w:rFonts w:ascii="Abyssinica SIL" w:eastAsia="Times New Roman" w:hAnsi="Abyssinica SIL" w:cs="Abyssinica SIL"/>
        </w:rPr>
        <w:t>ፅፋት፡(ፅፍዓት፡)</w:t>
      </w:r>
      <w:r w:rsidR="00454F12" w:rsidRPr="00781E12">
        <w:rPr>
          <w:rFonts w:ascii="Abyssinica SIL" w:eastAsia="Times New Roman" w:hAnsi="Abyssinica SIL" w:cs="Abyssinica SIL"/>
        </w:rPr>
        <w:t>ከመ፡ኪደተ፡ንስር፡(እንደ፡አሞራ፡ፈጣን፡)።</w:t>
      </w:r>
    </w:p>
    <w:p w14:paraId="27664373" w14:textId="414C4B24" w:rsidR="00781E12" w:rsidRPr="00781E12" w:rsidRDefault="00781E12" w:rsidP="00781E12">
      <w:pPr>
        <w:spacing w:after="240"/>
        <w:ind w:firstLine="720"/>
        <w:rPr>
          <w:rFonts w:ascii="Abyssinica SIL" w:eastAsia="Times New Roman" w:hAnsi="Abyssinica SIL" w:cs="Abyssinica SIL"/>
        </w:rPr>
      </w:pPr>
      <w:r>
        <w:t xml:space="preserve">   </w:t>
      </w:r>
      <w:r w:rsidR="00F55BBE">
        <w:t xml:space="preserve">     </w:t>
      </w:r>
      <w:r>
        <w:t xml:space="preserve">Correct: </w:t>
      </w:r>
      <w:r w:rsidRPr="00781E12">
        <w:rPr>
          <w:rFonts w:ascii="Abyssinica SIL" w:eastAsia="Times New Roman" w:hAnsi="Abyssinica SIL" w:cs="Abyssinica SIL"/>
        </w:rPr>
        <w:t>… ፅፋት፡(ፅፍዓት)፡ከመ፡ኪደተ፡ንስር፡(እንደ፡አሞራ፡ፈጣን)።</w:t>
      </w:r>
    </w:p>
    <w:p w14:paraId="1388D3BD" w14:textId="77777777" w:rsidR="00781E12" w:rsidRPr="00781E12" w:rsidRDefault="00781E12" w:rsidP="00781E12">
      <w:pPr>
        <w:ind w:left="360"/>
      </w:pPr>
    </w:p>
    <w:p w14:paraId="718142F1" w14:textId="0E46FAE5" w:rsidR="00781E12" w:rsidRDefault="00781E12" w:rsidP="008652DF">
      <w:pPr>
        <w:pStyle w:val="ListParagraph"/>
        <w:numPr>
          <w:ilvl w:val="0"/>
          <w:numId w:val="41"/>
        </w:numPr>
        <w:rPr>
          <w:sz w:val="24"/>
          <w:szCs w:val="24"/>
        </w:rPr>
      </w:pPr>
      <w:r>
        <w:rPr>
          <w:sz w:val="24"/>
          <w:szCs w:val="24"/>
        </w:rPr>
        <w:t>No other punctuation may border Ethiopic Wordspace.</w:t>
      </w:r>
    </w:p>
    <w:p w14:paraId="5413D16C" w14:textId="01C2C4E6" w:rsidR="00781E12" w:rsidRDefault="00781E12" w:rsidP="008652DF">
      <w:pPr>
        <w:pStyle w:val="ListParagraph"/>
        <w:numPr>
          <w:ilvl w:val="0"/>
          <w:numId w:val="41"/>
        </w:numPr>
        <w:rPr>
          <w:sz w:val="24"/>
          <w:szCs w:val="24"/>
        </w:rPr>
      </w:pPr>
      <w:r>
        <w:rPr>
          <w:sz w:val="24"/>
          <w:szCs w:val="24"/>
        </w:rPr>
        <w:t>A new line may follow, but not precede, an Ethiopic Wordspace (a wordspace may not start a new line).</w:t>
      </w:r>
    </w:p>
    <w:p w14:paraId="22CA797A" w14:textId="622D1EDB" w:rsidR="00781E12" w:rsidRPr="00781E12" w:rsidRDefault="00781E12" w:rsidP="008652DF">
      <w:pPr>
        <w:pStyle w:val="ListParagraph"/>
        <w:numPr>
          <w:ilvl w:val="0"/>
          <w:numId w:val="41"/>
        </w:numPr>
        <w:rPr>
          <w:sz w:val="24"/>
          <w:szCs w:val="24"/>
        </w:rPr>
      </w:pPr>
      <w:r>
        <w:rPr>
          <w:sz w:val="24"/>
          <w:szCs w:val="24"/>
        </w:rPr>
        <w:t>Whitespace may not follow or precede an Ethiopic Wordspace (note, this does not include stretchable space used in line justification).</w:t>
      </w:r>
    </w:p>
    <w:p w14:paraId="4B93A7D2" w14:textId="12DC6763" w:rsidR="00781E12" w:rsidRDefault="00781E12" w:rsidP="008652DF">
      <w:pPr>
        <w:pStyle w:val="ListParagraph"/>
        <w:numPr>
          <w:ilvl w:val="0"/>
          <w:numId w:val="41"/>
        </w:numPr>
        <w:rPr>
          <w:sz w:val="24"/>
          <w:szCs w:val="24"/>
        </w:rPr>
      </w:pPr>
      <w:r>
        <w:rPr>
          <w:sz w:val="24"/>
          <w:szCs w:val="24"/>
        </w:rPr>
        <w:t>An Ethiopic Wordspace followed by another Ethiopic Wordspace must be interpreted as an Ethiopic Full Stop (</w:t>
      </w:r>
      <w:r w:rsidRPr="00781E12">
        <w:rPr>
          <w:rFonts w:ascii="Abyssinica SIL" w:eastAsia="Times New Roman" w:hAnsi="Abyssinica SIL" w:cs="Abyssinica SIL"/>
          <w:sz w:val="24"/>
          <w:szCs w:val="24"/>
        </w:rPr>
        <w:t>።</w:t>
      </w:r>
      <w:r>
        <w:rPr>
          <w:sz w:val="24"/>
          <w:szCs w:val="24"/>
        </w:rPr>
        <w:t>).</w:t>
      </w:r>
    </w:p>
    <w:p w14:paraId="4DA3D080" w14:textId="77777777" w:rsidR="00623534" w:rsidRPr="00623534" w:rsidRDefault="00623534" w:rsidP="00623534"/>
    <w:p w14:paraId="48B6A888" w14:textId="77777777" w:rsidR="00781E12" w:rsidRDefault="00781E12" w:rsidP="00781E12">
      <w:pPr>
        <w:rPr>
          <w:b/>
          <w:u w:val="single"/>
        </w:rPr>
      </w:pPr>
      <w:r w:rsidRPr="00926C69">
        <w:rPr>
          <w:b/>
          <w:u w:val="single"/>
        </w:rPr>
        <w:t>Survey Questions:</w:t>
      </w:r>
    </w:p>
    <w:p w14:paraId="226C5082" w14:textId="77777777" w:rsidR="00781E12" w:rsidRPr="006A3F86" w:rsidRDefault="00781E12" w:rsidP="00781E12">
      <w:pPr>
        <w:rPr>
          <w:rFonts w:eastAsia="Times New Roman" w:cs="Times New Roman"/>
          <w:sz w:val="22"/>
          <w:szCs w:val="22"/>
        </w:rPr>
      </w:pPr>
    </w:p>
    <w:p w14:paraId="305962AB" w14:textId="77777777" w:rsidR="00781E12" w:rsidRPr="001D1111" w:rsidRDefault="00781E12" w:rsidP="008652DF">
      <w:pPr>
        <w:pStyle w:val="ListParagraph"/>
        <w:numPr>
          <w:ilvl w:val="0"/>
          <w:numId w:val="40"/>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Pr="004007AC">
        <w:rPr>
          <w:rFonts w:ascii="Arial Unicode MS" w:eastAsia="Arial Unicode MS" w:hAnsi="Arial Unicode MS" w:cs="Arial Unicode MS" w:hint="eastAsia"/>
          <w:sz w:val="24"/>
          <w:szCs w:val="24"/>
        </w:rPr>
        <w:t>☐</w:t>
      </w:r>
      <w:r w:rsidRPr="004007AC">
        <w:rPr>
          <w:sz w:val="24"/>
          <w:szCs w:val="24"/>
        </w:rPr>
        <w:t xml:space="preserve"> Yes   </w:t>
      </w:r>
      <w:r w:rsidRPr="004007AC">
        <w:rPr>
          <w:rFonts w:ascii="Arial Unicode MS" w:eastAsia="Arial Unicode MS" w:hAnsi="Arial Unicode MS" w:cs="Arial Unicode MS" w:hint="eastAsia"/>
          <w:sz w:val="24"/>
          <w:szCs w:val="24"/>
        </w:rPr>
        <w:t>☐</w:t>
      </w:r>
      <w:r w:rsidRPr="004007AC">
        <w:rPr>
          <w:sz w:val="24"/>
          <w:szCs w:val="24"/>
        </w:rPr>
        <w:t xml:space="preserve"> No or Incomplete (Please Explain):</w:t>
      </w:r>
      <w:r>
        <w:br/>
      </w:r>
      <w:r w:rsidRPr="001D1111">
        <w:rPr>
          <w:rFonts w:eastAsia="Times New Roman" w:cs="Times New Roman"/>
          <w:iCs/>
          <w:color w:val="000000" w:themeColor="text1"/>
          <w:sz w:val="24"/>
          <w:szCs w:val="24"/>
        </w:rPr>
        <w:t>________________________________________________________________________________________</w:t>
      </w:r>
      <w:r>
        <w:rPr>
          <w:rFonts w:eastAsia="Times New Roman" w:cs="Times New Roman"/>
          <w:iCs/>
          <w:color w:val="000000" w:themeColor="text1"/>
          <w:sz w:val="24"/>
          <w:szCs w:val="24"/>
        </w:rPr>
        <w:t>_____</w:t>
      </w:r>
    </w:p>
    <w:p w14:paraId="702B12FC" w14:textId="77777777" w:rsidR="00781E12" w:rsidRDefault="00781E12" w:rsidP="00781E12">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____________________________________</w:t>
      </w:r>
    </w:p>
    <w:p w14:paraId="327CA79E" w14:textId="77777777" w:rsidR="00C97C57" w:rsidRDefault="00C97C57" w:rsidP="004007AC"/>
    <w:p w14:paraId="73371995" w14:textId="15D172C2" w:rsidR="00623534" w:rsidRDefault="00623534">
      <w:r>
        <w:br w:type="page"/>
      </w:r>
    </w:p>
    <w:p w14:paraId="4774C17D" w14:textId="77777777" w:rsidR="00540F40" w:rsidRPr="00D0482C" w:rsidRDefault="00540F40" w:rsidP="00540F40">
      <w:pPr>
        <w:pStyle w:val="Heading2"/>
        <w:rPr>
          <w:color w:val="auto"/>
        </w:rPr>
      </w:pPr>
      <w:r w:rsidRPr="00D0482C">
        <w:rPr>
          <w:color w:val="auto"/>
        </w:rPr>
        <w:lastRenderedPageBreak/>
        <w:t>Rules of Applying Whitespace in Ethiopic Text</w:t>
      </w:r>
    </w:p>
    <w:p w14:paraId="5C01327E" w14:textId="704C8DE8" w:rsidR="005725DF" w:rsidRDefault="005725DF" w:rsidP="00540F40">
      <w:pPr>
        <w:jc w:val="both"/>
      </w:pPr>
      <w:r>
        <w:t>When Ethiopic</w:t>
      </w:r>
      <w:r w:rsidRPr="006A3F86">
        <w:t xml:space="preserve"> </w:t>
      </w:r>
      <w:r>
        <w:t xml:space="preserve">Wordspace </w:t>
      </w:r>
      <w:r w:rsidR="003F679F">
        <w:t xml:space="preserve">is used to separate words, there may still be some valid application for white </w:t>
      </w:r>
      <w:r w:rsidR="00403044">
        <w:t>space “ ”. White space is permissible</w:t>
      </w:r>
      <w:r w:rsidR="003F679F">
        <w:t xml:space="preserve"> for the following formatting needs:</w:t>
      </w:r>
    </w:p>
    <w:p w14:paraId="508A3695" w14:textId="77777777" w:rsidR="005725DF" w:rsidRPr="005725DF" w:rsidRDefault="005725DF" w:rsidP="00540F40">
      <w:pPr>
        <w:jc w:val="both"/>
        <w:rPr>
          <w:i/>
        </w:rPr>
      </w:pPr>
    </w:p>
    <w:p w14:paraId="6FA2AC44" w14:textId="457C1877"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I</w:t>
      </w:r>
      <w:r w:rsidR="00540F40" w:rsidRPr="00330E62">
        <w:rPr>
          <w:rFonts w:eastAsia="Times New Roman" w:cs="Times New Roman"/>
          <w:iCs/>
          <w:sz w:val="24"/>
          <w:szCs w:val="24"/>
        </w:rPr>
        <w:t>ndentation</w:t>
      </w:r>
      <w:r w:rsidRPr="00330E62">
        <w:rPr>
          <w:rFonts w:eastAsia="Times New Roman" w:cs="Times New Roman"/>
          <w:iCs/>
          <w:sz w:val="24"/>
          <w:szCs w:val="24"/>
        </w:rPr>
        <w:t>.</w:t>
      </w:r>
    </w:p>
    <w:p w14:paraId="4EB7AE8E" w14:textId="4A59572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942412">
        <w:rPr>
          <w:rFonts w:eastAsia="Times New Roman" w:cs="Times New Roman"/>
          <w:iCs/>
          <w:sz w:val="24"/>
          <w:szCs w:val="24"/>
        </w:rPr>
        <w:t>ollowing a list counter suffix</w:t>
      </w:r>
      <w:r w:rsidRPr="00330E62">
        <w:rPr>
          <w:rFonts w:eastAsia="Times New Roman" w:cs="Times New Roman"/>
          <w:iCs/>
          <w:sz w:val="24"/>
          <w:szCs w:val="24"/>
        </w:rPr>
        <w:t>.</w:t>
      </w:r>
    </w:p>
    <w:p w14:paraId="77B04F2E" w14:textId="07B27554"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numeric sequence, like a phone number</w:t>
      </w:r>
      <w:r w:rsidRPr="00330E62">
        <w:rPr>
          <w:rFonts w:eastAsia="Times New Roman" w:cs="Times New Roman"/>
          <w:iCs/>
          <w:sz w:val="24"/>
          <w:szCs w:val="24"/>
        </w:rPr>
        <w:t>.</w:t>
      </w:r>
    </w:p>
    <w:p w14:paraId="41DA907F" w14:textId="3C9DAAE9"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date format (sometimes, not always)</w:t>
      </w:r>
      <w:r w:rsidRPr="00330E62">
        <w:rPr>
          <w:rFonts w:eastAsia="Times New Roman" w:cs="Times New Roman"/>
          <w:iCs/>
          <w:sz w:val="24"/>
          <w:szCs w:val="24"/>
        </w:rPr>
        <w:t>.</w:t>
      </w:r>
    </w:p>
    <w:p w14:paraId="78E62A7B" w14:textId="3F3DB035"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scripture reference (sometimes not always)</w:t>
      </w:r>
      <w:r w:rsidRPr="00330E62">
        <w:rPr>
          <w:rFonts w:eastAsia="Times New Roman" w:cs="Times New Roman"/>
          <w:iCs/>
          <w:sz w:val="24"/>
          <w:szCs w:val="24"/>
        </w:rPr>
        <w:t>.</w:t>
      </w:r>
    </w:p>
    <w:p w14:paraId="30F8A26D" w14:textId="7BE29A12"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B</w:t>
      </w:r>
      <w:r w:rsidR="00540F40" w:rsidRPr="00330E62">
        <w:rPr>
          <w:rFonts w:eastAsia="Times New Roman" w:cs="Times New Roman"/>
          <w:iCs/>
          <w:sz w:val="24"/>
          <w:szCs w:val="24"/>
        </w:rPr>
        <w:t>efore and following quotation marks</w:t>
      </w:r>
      <w:r w:rsidRPr="00330E62">
        <w:rPr>
          <w:rFonts w:eastAsia="Times New Roman" w:cs="Times New Roman"/>
          <w:iCs/>
          <w:sz w:val="24"/>
          <w:szCs w:val="24"/>
        </w:rPr>
        <w:t>.</w:t>
      </w:r>
    </w:p>
    <w:p w14:paraId="4D7BFF3F" w14:textId="44C3735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540F40" w:rsidRPr="00330E62">
        <w:rPr>
          <w:rFonts w:eastAsia="Times New Roman" w:cs="Times New Roman"/>
          <w:iCs/>
          <w:sz w:val="24"/>
          <w:szCs w:val="24"/>
        </w:rPr>
        <w:t>ollowing an ellipsis</w:t>
      </w:r>
      <w:r w:rsidRPr="00330E62">
        <w:rPr>
          <w:rFonts w:eastAsia="Times New Roman" w:cs="Times New Roman"/>
          <w:iCs/>
          <w:sz w:val="24"/>
          <w:szCs w:val="24"/>
        </w:rPr>
        <w:t>.</w:t>
      </w:r>
    </w:p>
    <w:p w14:paraId="28FBF0F3" w14:textId="192D5A01"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block of embedded foreign script</w:t>
      </w:r>
      <w:r w:rsidRPr="00330E62">
        <w:rPr>
          <w:rFonts w:eastAsia="Times New Roman" w:cs="Times New Roman"/>
          <w:iCs/>
          <w:sz w:val="24"/>
          <w:szCs w:val="24"/>
        </w:rPr>
        <w:t>.</w:t>
      </w:r>
    </w:p>
    <w:p w14:paraId="79F68C93" w14:textId="0D914902" w:rsidR="005725DF" w:rsidRPr="003F679F" w:rsidRDefault="003F679F" w:rsidP="00674728">
      <w:pPr>
        <w:spacing w:before="60" w:after="120"/>
        <w:ind w:firstLine="360"/>
        <w:rPr>
          <w:rFonts w:eastAsia="Times New Roman" w:cs="Times New Roman"/>
          <w:i/>
          <w:iCs/>
        </w:rPr>
      </w:pPr>
      <w:r w:rsidRPr="003F679F">
        <w:rPr>
          <w:rFonts w:eastAsia="Times New Roman" w:cs="Times New Roman"/>
          <w:i/>
          <w:iCs/>
          <w:highlight w:val="yellow"/>
        </w:rPr>
        <w:t>[TBD: Provide examples for some of the above scenarios]</w:t>
      </w:r>
    </w:p>
    <w:p w14:paraId="19AA7BB0" w14:textId="77777777" w:rsidR="003F679F" w:rsidRPr="005725DF" w:rsidRDefault="003F679F" w:rsidP="005725DF">
      <w:pPr>
        <w:spacing w:before="60" w:after="120"/>
        <w:rPr>
          <w:rFonts w:eastAsia="Times New Roman" w:cs="Times New Roman"/>
          <w:iCs/>
        </w:rPr>
      </w:pPr>
    </w:p>
    <w:p w14:paraId="36DBFFA3" w14:textId="77777777" w:rsidR="005725DF" w:rsidRDefault="005725DF" w:rsidP="005725DF">
      <w:pPr>
        <w:rPr>
          <w:b/>
          <w:u w:val="single"/>
        </w:rPr>
      </w:pPr>
      <w:r w:rsidRPr="00926C69">
        <w:rPr>
          <w:b/>
          <w:u w:val="single"/>
        </w:rPr>
        <w:t>Survey Questions:</w:t>
      </w:r>
    </w:p>
    <w:p w14:paraId="30EAD8BF" w14:textId="77777777" w:rsidR="005725DF" w:rsidRPr="006A3F86" w:rsidRDefault="005725DF" w:rsidP="005725DF">
      <w:pPr>
        <w:rPr>
          <w:rFonts w:eastAsia="Times New Roman" w:cs="Times New Roman"/>
          <w:sz w:val="22"/>
          <w:szCs w:val="22"/>
        </w:rPr>
      </w:pPr>
    </w:p>
    <w:p w14:paraId="3C89EAA2" w14:textId="244437C7" w:rsidR="005725DF" w:rsidRPr="001D1111" w:rsidRDefault="004007AC" w:rsidP="00454F12">
      <w:pPr>
        <w:pStyle w:val="ListParagraph"/>
        <w:numPr>
          <w:ilvl w:val="0"/>
          <w:numId w:val="47"/>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Yes   </w:t>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No or Incomplete (Please Explain):</w:t>
      </w:r>
      <w:r w:rsidR="003F679F">
        <w:br/>
      </w:r>
      <w:r w:rsidR="005725DF" w:rsidRPr="001D1111">
        <w:rPr>
          <w:rFonts w:eastAsia="Times New Roman" w:cs="Times New Roman"/>
          <w:iCs/>
          <w:color w:val="000000" w:themeColor="text1"/>
          <w:sz w:val="24"/>
          <w:szCs w:val="24"/>
        </w:rPr>
        <w:t>________________________________________________________________________________________</w:t>
      </w:r>
      <w:r w:rsidR="005725DF">
        <w:rPr>
          <w:rFonts w:eastAsia="Times New Roman" w:cs="Times New Roman"/>
          <w:iCs/>
          <w:color w:val="000000" w:themeColor="text1"/>
          <w:sz w:val="24"/>
          <w:szCs w:val="24"/>
        </w:rPr>
        <w:t>_____</w:t>
      </w:r>
    </w:p>
    <w:p w14:paraId="12089132" w14:textId="2694086A" w:rsidR="004007AC" w:rsidRDefault="004007AC" w:rsidP="004007AC">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____________________________________</w:t>
      </w:r>
    </w:p>
    <w:p w14:paraId="09854776" w14:textId="77777777" w:rsidR="004007AC" w:rsidRPr="004007AC" w:rsidRDefault="004007AC" w:rsidP="004007AC">
      <w:pPr>
        <w:ind w:firstLine="360"/>
      </w:pPr>
    </w:p>
    <w:p w14:paraId="148F130C" w14:textId="29A1B54D" w:rsidR="004007AC" w:rsidRPr="001D1111" w:rsidRDefault="004007AC" w:rsidP="00454F12">
      <w:pPr>
        <w:pStyle w:val="ListParagraph"/>
        <w:numPr>
          <w:ilvl w:val="0"/>
          <w:numId w:val="47"/>
        </w:numPr>
        <w:spacing w:after="0"/>
        <w:rPr>
          <w:i/>
          <w:sz w:val="24"/>
          <w:szCs w:val="24"/>
        </w:rPr>
      </w:pPr>
      <w:r>
        <w:rPr>
          <w:rFonts w:eastAsia="Arial Unicode MS" w:cs="Arial Unicode MS"/>
          <w:sz w:val="24"/>
          <w:szCs w:val="24"/>
        </w:rPr>
        <w:t>For the above cases where white space is valid, can the spacing width rules applied for Latin text be applied for Ethiopic?</w:t>
      </w:r>
      <w:r>
        <w:rPr>
          <w:rFonts w:eastAsia="Arial Unicode MS" w:cs="Arial Unicode MS"/>
          <w:sz w:val="24"/>
          <w:szCs w:val="24"/>
        </w:rPr>
        <w:br/>
      </w:r>
      <w:r w:rsidRPr="004007AC">
        <w:rPr>
          <w:rFonts w:ascii="Arial Unicode MS" w:eastAsia="Arial Unicode MS" w:hAnsi="Arial Unicode MS" w:cs="Arial Unicode MS" w:hint="eastAsia"/>
          <w:sz w:val="24"/>
          <w:szCs w:val="24"/>
        </w:rPr>
        <w:t>☐</w:t>
      </w:r>
      <w:r w:rsidRPr="004007AC">
        <w:rPr>
          <w:sz w:val="24"/>
          <w:szCs w:val="24"/>
        </w:rPr>
        <w:t xml:space="preserve"> Yes   </w:t>
      </w:r>
      <w:r w:rsidRPr="004007AC">
        <w:rPr>
          <w:rFonts w:ascii="Arial Unicode MS" w:eastAsia="Arial Unicode MS" w:hAnsi="Arial Unicode MS" w:cs="Arial Unicode MS" w:hint="eastAsia"/>
          <w:sz w:val="24"/>
          <w:szCs w:val="24"/>
        </w:rPr>
        <w:t>☐</w:t>
      </w:r>
      <w:r w:rsidRPr="004007AC">
        <w:rPr>
          <w:sz w:val="24"/>
          <w:szCs w:val="24"/>
        </w:rPr>
        <w:t xml:space="preserve"> </w:t>
      </w:r>
      <w:r>
        <w:rPr>
          <w:sz w:val="24"/>
          <w:szCs w:val="24"/>
        </w:rPr>
        <w:t>No, other spacing rules apply</w:t>
      </w:r>
      <w:r w:rsidRPr="004007AC">
        <w:rPr>
          <w:sz w:val="24"/>
          <w:szCs w:val="24"/>
        </w:rPr>
        <w:t xml:space="preserve"> (Please Explain):</w:t>
      </w:r>
      <w:r>
        <w:br/>
      </w:r>
      <w:r w:rsidRPr="001D1111">
        <w:rPr>
          <w:rFonts w:eastAsia="Times New Roman" w:cs="Times New Roman"/>
          <w:iCs/>
          <w:color w:val="000000" w:themeColor="text1"/>
          <w:sz w:val="24"/>
          <w:szCs w:val="24"/>
        </w:rPr>
        <w:t>________________________________________________________________________________________</w:t>
      </w:r>
      <w:r>
        <w:rPr>
          <w:rFonts w:eastAsia="Times New Roman" w:cs="Times New Roman"/>
          <w:iCs/>
          <w:color w:val="000000" w:themeColor="text1"/>
          <w:sz w:val="24"/>
          <w:szCs w:val="24"/>
        </w:rPr>
        <w:t>_____</w:t>
      </w:r>
    </w:p>
    <w:p w14:paraId="40ADFE15" w14:textId="4FDA6C9B" w:rsidR="004007AC" w:rsidRDefault="004007AC" w:rsidP="004007AC">
      <w:pPr>
        <w:ind w:firstLine="360"/>
        <w:rPr>
          <w:rFonts w:eastAsia="Times New Roman" w:cs="Times New Roman"/>
          <w:iCs/>
          <w:sz w:val="22"/>
          <w:szCs w:val="22"/>
        </w:rPr>
      </w:pPr>
      <w:r w:rsidRPr="004007AC">
        <w:rPr>
          <w:rFonts w:eastAsia="Times New Roman" w:cs="Times New Roman"/>
          <w:iCs/>
          <w:color w:val="000000" w:themeColor="text1"/>
        </w:rPr>
        <w:t>_____________________________________________________________________________________________</w:t>
      </w:r>
      <w:r>
        <w:rPr>
          <w:rFonts w:eastAsia="Times New Roman" w:cs="Times New Roman"/>
          <w:iCs/>
          <w:sz w:val="22"/>
          <w:szCs w:val="22"/>
        </w:rPr>
        <w:br w:type="page"/>
      </w:r>
    </w:p>
    <w:p w14:paraId="2D261149" w14:textId="0843325A" w:rsidR="002C2E71" w:rsidRDefault="000D1A12" w:rsidP="002C2E71">
      <w:pPr>
        <w:pStyle w:val="Heading1"/>
        <w:rPr>
          <w:color w:val="auto"/>
          <w:sz w:val="48"/>
          <w:szCs w:val="48"/>
        </w:rPr>
      </w:pPr>
      <w:r>
        <w:rPr>
          <w:color w:val="auto"/>
          <w:sz w:val="48"/>
          <w:szCs w:val="48"/>
        </w:rPr>
        <w:lastRenderedPageBreak/>
        <w:t xml:space="preserve">Writing </w:t>
      </w:r>
      <w:r w:rsidR="00957A7E">
        <w:rPr>
          <w:color w:val="auto"/>
          <w:sz w:val="48"/>
          <w:szCs w:val="48"/>
        </w:rPr>
        <w:t xml:space="preserve">Style </w:t>
      </w:r>
      <w:r w:rsidR="00145C0B">
        <w:rPr>
          <w:color w:val="auto"/>
          <w:sz w:val="48"/>
          <w:szCs w:val="48"/>
        </w:rPr>
        <w:t>Best Practices</w:t>
      </w:r>
    </w:p>
    <w:p w14:paraId="15398C1F" w14:textId="7D1CBADC" w:rsidR="00B818E4" w:rsidRPr="00B818E4" w:rsidRDefault="00B818E4" w:rsidP="00B818E4">
      <w:pPr>
        <w:pStyle w:val="Heading2"/>
        <w:rPr>
          <w:color w:val="auto"/>
        </w:rPr>
      </w:pPr>
      <w:r w:rsidRPr="00B818E4">
        <w:rPr>
          <w:color w:val="auto"/>
        </w:rPr>
        <w:t>Abbreviation formation</w:t>
      </w:r>
    </w:p>
    <w:p w14:paraId="5BC13EC7" w14:textId="77777777" w:rsidR="00B818E4" w:rsidRDefault="00B818E4" w:rsidP="00D851D6">
      <w:pPr>
        <w:jc w:val="both"/>
      </w:pPr>
      <w:r>
        <w:t>Abbreviations in Ethiopic languages will apply an abbreviation marker ("/" or ".") placed between the first letters of each word in a phrase. Single word abbreviation that applies a right side truncation (vs mid) will apply a "." as the abbreviation maker. In a multi-word abbreviations the last word may remain whole. Two letter words are only abbreviated in a multi-word abbreviation.</w:t>
      </w:r>
    </w:p>
    <w:p w14:paraId="660448FE" w14:textId="77777777" w:rsidR="00613DB2" w:rsidRDefault="00613DB2" w:rsidP="00D851D6">
      <w:pPr>
        <w:jc w:val="both"/>
      </w:pPr>
    </w:p>
    <w:p w14:paraId="1CD55D5F" w14:textId="77777777" w:rsidR="00532714" w:rsidRDefault="00B818E4" w:rsidP="00613DB2">
      <w:r>
        <w:rPr>
          <w:rStyle w:val="Strong"/>
        </w:rPr>
        <w:t>Examples:</w:t>
      </w:r>
    </w:p>
    <w:p w14:paraId="401561CD" w14:textId="77777777" w:rsidR="00532714" w:rsidRPr="00613DB2" w:rsidRDefault="00B818E4" w:rsidP="00613DB2">
      <w:pPr>
        <w:ind w:firstLine="720"/>
        <w:rPr>
          <w:u w:val="single"/>
        </w:rPr>
      </w:pPr>
      <w:r w:rsidRPr="00613DB2">
        <w:rPr>
          <w:u w:val="single"/>
        </w:rPr>
        <w:t>Single Word</w:t>
      </w:r>
    </w:p>
    <w:p w14:paraId="0965C584" w14:textId="77777777" w:rsidR="00532714" w:rsidRPr="00613DB2" w:rsidRDefault="00B818E4" w:rsidP="00532714">
      <w:pPr>
        <w:pStyle w:val="NormalWeb"/>
        <w:spacing w:before="0" w:beforeAutospacing="0" w:after="0" w:afterAutospacing="0"/>
        <w:ind w:left="1440"/>
        <w:rPr>
          <w:rFonts w:ascii="Abyssinica SIL" w:hAnsi="Abyssinica SIL" w:cs="Abyssinica SIL"/>
          <w:sz w:val="24"/>
          <w:szCs w:val="24"/>
        </w:rPr>
      </w:pPr>
      <w:r w:rsidRPr="00613DB2">
        <w:rPr>
          <w:rFonts w:ascii="Abyssinica SIL" w:hAnsi="Abyssinica SIL" w:cs="Abyssinica SIL"/>
          <w:sz w:val="24"/>
          <w:szCs w:val="24"/>
        </w:rPr>
        <w:t xml:space="preserve">ሚኒስትር </w:t>
      </w:r>
      <w:r w:rsidRPr="00613DB2">
        <w:rPr>
          <w:rFonts w:ascii="Cambria Math" w:hAnsi="Cambria Math" w:cs="Cambria Math"/>
          <w:sz w:val="24"/>
          <w:szCs w:val="24"/>
        </w:rPr>
        <w:t>⇒</w:t>
      </w:r>
      <w:r w:rsidRPr="00613DB2">
        <w:rPr>
          <w:rFonts w:ascii="Abyssinica SIL" w:hAnsi="Abyssinica SIL" w:cs="Abyssinica SIL"/>
          <w:sz w:val="24"/>
          <w:szCs w:val="24"/>
        </w:rPr>
        <w:t xml:space="preserve"> ሚ/ር</w:t>
      </w:r>
      <w:r w:rsidRPr="00613DB2">
        <w:rPr>
          <w:rFonts w:ascii="Abyssinica SIL" w:hAnsi="Abyssinica SIL" w:cs="Abyssinica SIL"/>
          <w:sz w:val="24"/>
          <w:szCs w:val="24"/>
        </w:rPr>
        <w:br/>
        <w:t xml:space="preserve">ሆስፒታል </w:t>
      </w:r>
      <w:r w:rsidRPr="00613DB2">
        <w:rPr>
          <w:rFonts w:ascii="Cambria Math" w:hAnsi="Cambria Math" w:cs="Cambria Math"/>
          <w:sz w:val="24"/>
          <w:szCs w:val="24"/>
        </w:rPr>
        <w:t>⇒</w:t>
      </w:r>
      <w:r w:rsidRPr="00613DB2">
        <w:rPr>
          <w:rFonts w:ascii="Abyssinica SIL" w:hAnsi="Abyssinica SIL" w:cs="Abyssinica SIL"/>
          <w:sz w:val="24"/>
          <w:szCs w:val="24"/>
        </w:rPr>
        <w:t xml:space="preserve"> ሆ/ል</w:t>
      </w:r>
    </w:p>
    <w:p w14:paraId="25F43726" w14:textId="20571DD1" w:rsidR="00532714" w:rsidRPr="00613DB2" w:rsidRDefault="00B818E4" w:rsidP="00613DB2">
      <w:pPr>
        <w:ind w:left="720"/>
        <w:rPr>
          <w:u w:val="single"/>
        </w:rPr>
      </w:pPr>
      <w:r w:rsidRPr="00613DB2">
        <w:rPr>
          <w:u w:val="single"/>
        </w:rPr>
        <w:t>Multi Word</w:t>
      </w:r>
    </w:p>
    <w:p w14:paraId="1F923701" w14:textId="5134F843" w:rsidR="00B818E4" w:rsidRPr="00532714" w:rsidRDefault="00B818E4" w:rsidP="00532714">
      <w:pPr>
        <w:pStyle w:val="NormalWeb"/>
        <w:spacing w:before="0" w:beforeAutospacing="0" w:after="240" w:afterAutospacing="0"/>
        <w:ind w:left="1440"/>
        <w:rPr>
          <w:u w:val="single"/>
        </w:rPr>
      </w:pPr>
      <w:r w:rsidRPr="00532714">
        <w:rPr>
          <w:rFonts w:ascii="Abyssinica SIL" w:hAnsi="Abyssinica SIL" w:cs="Abyssinica SIL"/>
          <w:sz w:val="24"/>
          <w:szCs w:val="24"/>
        </w:rPr>
        <w:t xml:space="preserve">ጠቅላይ ሚኒስትር </w:t>
      </w:r>
      <w:r w:rsidRPr="00532714">
        <w:rPr>
          <w:rFonts w:ascii="Cambria Math" w:hAnsi="Cambria Math" w:cs="Cambria Math"/>
          <w:sz w:val="24"/>
          <w:szCs w:val="24"/>
        </w:rPr>
        <w:t>⇒</w:t>
      </w:r>
      <w:r w:rsidRPr="00532714">
        <w:rPr>
          <w:rFonts w:ascii="Abyssinica SIL" w:hAnsi="Abyssinica SIL" w:cs="Abyssinica SIL"/>
          <w:sz w:val="24"/>
          <w:szCs w:val="24"/>
        </w:rPr>
        <w:t xml:space="preserve"> ጠ/ሚ/ር</w:t>
      </w:r>
      <w:r w:rsidRPr="00532714">
        <w:rPr>
          <w:rFonts w:ascii="Abyssinica SIL" w:hAnsi="Abyssinica SIL" w:cs="Abyssinica SIL"/>
          <w:sz w:val="24"/>
          <w:szCs w:val="24"/>
        </w:rPr>
        <w:br/>
        <w:t xml:space="preserve">ኢትዮጵያ ኦርቶዶክስ ተዋሕዶ ቤተ ክርስቲያን </w:t>
      </w:r>
      <w:r w:rsidRPr="00532714">
        <w:rPr>
          <w:rFonts w:ascii="Cambria Math" w:hAnsi="Cambria Math" w:cs="Cambria Math"/>
          <w:sz w:val="24"/>
          <w:szCs w:val="24"/>
        </w:rPr>
        <w:t>⇒</w:t>
      </w:r>
      <w:r w:rsidRPr="00532714">
        <w:rPr>
          <w:rFonts w:ascii="Abyssinica SIL" w:hAnsi="Abyssinica SIL" w:cs="Abyssinica SIL"/>
          <w:sz w:val="24"/>
          <w:szCs w:val="24"/>
        </w:rPr>
        <w:t xml:space="preserve"> ኢ/ኦ/ተ/ቤ/ክ</w:t>
      </w:r>
    </w:p>
    <w:p w14:paraId="205C1A35" w14:textId="77777777" w:rsidR="004E0986" w:rsidRDefault="004E0986" w:rsidP="001D1111">
      <w:pPr>
        <w:rPr>
          <w:b/>
          <w:u w:val="single"/>
        </w:rPr>
      </w:pPr>
    </w:p>
    <w:p w14:paraId="0724E877" w14:textId="77777777" w:rsidR="001D1111" w:rsidRDefault="001D1111" w:rsidP="001D1111">
      <w:pPr>
        <w:rPr>
          <w:b/>
          <w:u w:val="single"/>
        </w:rPr>
      </w:pPr>
      <w:r w:rsidRPr="00926C69">
        <w:rPr>
          <w:b/>
          <w:u w:val="single"/>
        </w:rPr>
        <w:t>Survey Questions:</w:t>
      </w:r>
    </w:p>
    <w:p w14:paraId="008EF3A0" w14:textId="77777777" w:rsidR="001D1111" w:rsidRDefault="001D1111" w:rsidP="001D1111">
      <w:pPr>
        <w:spacing w:before="60" w:after="120"/>
        <w:rPr>
          <w:rFonts w:eastAsia="Times New Roman" w:cs="Times New Roman"/>
          <w:iCs/>
        </w:rPr>
      </w:pPr>
    </w:p>
    <w:p w14:paraId="1FDFE677" w14:textId="277A93B1" w:rsidR="00B818E4" w:rsidRPr="005836D0" w:rsidRDefault="00B818E4" w:rsidP="008652DF">
      <w:pPr>
        <w:numPr>
          <w:ilvl w:val="0"/>
          <w:numId w:val="23"/>
        </w:numPr>
        <w:spacing w:before="60" w:after="120"/>
        <w:rPr>
          <w:rFonts w:eastAsia="Times New Roman" w:cs="Times New Roman"/>
          <w:iCs/>
        </w:rPr>
      </w:pPr>
      <w:r w:rsidRPr="005836D0">
        <w:rPr>
          <w:rFonts w:eastAsia="Times New Roman" w:cs="Times New Roman"/>
          <w:iCs/>
        </w:rPr>
        <w:t>When "." is used as the abbreviation marker, it is sometimes found at the end of the abbreviation.</w:t>
      </w:r>
      <w:r w:rsidR="007133CF" w:rsidRPr="005836D0">
        <w:rPr>
          <w:rFonts w:eastAsia="Times New Roman" w:cs="Times New Roman"/>
          <w:iCs/>
        </w:rPr>
        <w:t xml:space="preserve">  For example "</w:t>
      </w:r>
      <w:r w:rsidR="007133CF" w:rsidRPr="005836D0">
        <w:rPr>
          <w:rFonts w:ascii="Abyssinica SIL" w:eastAsia="Times New Roman" w:hAnsi="Abyssinica SIL" w:cs="Abyssinica SIL"/>
          <w:iCs/>
        </w:rPr>
        <w:t>አ.አ.ዩ</w:t>
      </w:r>
      <w:r w:rsidR="007133CF" w:rsidRPr="005836D0">
        <w:rPr>
          <w:rFonts w:eastAsia="Times New Roman" w:cs="Times New Roman"/>
          <w:iCs/>
        </w:rPr>
        <w:t>" compared to "</w:t>
      </w:r>
      <w:r w:rsidR="007133CF" w:rsidRPr="005836D0">
        <w:rPr>
          <w:rFonts w:ascii="Abyssinica SIL" w:eastAsia="Times New Roman" w:hAnsi="Abyssinica SIL" w:cs="Abyssinica SIL"/>
          <w:iCs/>
        </w:rPr>
        <w:t>አ.አ.ዩ.</w:t>
      </w:r>
      <w:r w:rsidR="007133CF" w:rsidRPr="005836D0">
        <w:rPr>
          <w:rFonts w:eastAsia="Times New Roman" w:cs="Times New Roman"/>
          <w:iCs/>
        </w:rPr>
        <w:t>".  Which style is preferred</w:t>
      </w:r>
      <w:r w:rsidR="008652DF">
        <w:rPr>
          <w:rFonts w:eastAsia="Times New Roman" w:cs="Times New Roman"/>
          <w:iCs/>
        </w:rPr>
        <w:t>?</w:t>
      </w:r>
      <w:r w:rsidR="007133CF" w:rsidRPr="005836D0">
        <w:rPr>
          <w:rFonts w:eastAsia="Times New Roman" w:cs="Times New Roman"/>
          <w:iCs/>
        </w:rPr>
        <w:br/>
      </w:r>
      <w:r w:rsidR="007133CF" w:rsidRPr="005836D0">
        <w:rPr>
          <w:rFonts w:ascii="Arial Unicode MS" w:eastAsia="Arial Unicode MS" w:hAnsi="Arial Unicode MS" w:cs="Arial Unicode MS" w:hint="eastAsia"/>
        </w:rPr>
        <w:t>☐</w:t>
      </w:r>
      <w:r w:rsidR="007133CF" w:rsidRPr="005836D0">
        <w:rPr>
          <w:rFonts w:ascii="Arial Unicode MS" w:eastAsia="Arial Unicode MS" w:hAnsi="Arial Unicode MS" w:cs="Arial Unicode MS"/>
        </w:rPr>
        <w:t xml:space="preserve"> </w:t>
      </w:r>
      <w:r w:rsidR="007133CF" w:rsidRPr="005836D0">
        <w:t xml:space="preserve">  Ending dot    </w:t>
      </w:r>
      <w:r w:rsidR="007133CF" w:rsidRPr="005836D0">
        <w:rPr>
          <w:rFonts w:ascii="Arial Unicode MS" w:eastAsia="Arial Unicode MS" w:hAnsi="Arial Unicode MS" w:cs="Arial Unicode MS" w:hint="eastAsia"/>
        </w:rPr>
        <w:t>☐</w:t>
      </w:r>
      <w:r w:rsidR="007133CF" w:rsidRPr="005836D0">
        <w:rPr>
          <w:rFonts w:ascii="Arial Unicode MS" w:eastAsia="Arial Unicode MS" w:hAnsi="Arial Unicode MS" w:cs="Arial Unicode MS"/>
        </w:rPr>
        <w:t xml:space="preserve"> </w:t>
      </w:r>
      <w:r w:rsidR="007133CF" w:rsidRPr="005836D0">
        <w:t xml:space="preserve">No ending dot   </w:t>
      </w:r>
      <w:r w:rsidR="007133CF" w:rsidRPr="005836D0">
        <w:rPr>
          <w:rFonts w:ascii="Arial Unicode MS" w:eastAsia="Arial Unicode MS" w:hAnsi="Arial Unicode MS" w:cs="Arial Unicode MS" w:hint="eastAsia"/>
        </w:rPr>
        <w:t>☐</w:t>
      </w:r>
      <w:r w:rsidR="007133CF" w:rsidRPr="005836D0">
        <w:rPr>
          <w:rFonts w:ascii="Arial Unicode MS" w:eastAsia="Arial Unicode MS" w:hAnsi="Arial Unicode MS" w:cs="Arial Unicode MS"/>
        </w:rPr>
        <w:t xml:space="preserve"> </w:t>
      </w:r>
      <w:r w:rsidR="007133CF" w:rsidRPr="005836D0">
        <w:t>It depends (Please Explain):</w:t>
      </w:r>
      <w:r w:rsidR="007133CF" w:rsidRPr="005836D0">
        <w:br/>
        <w:t>____________________________________________________________________________________________</w:t>
      </w:r>
    </w:p>
    <w:p w14:paraId="6B992371" w14:textId="5C840078" w:rsidR="00B818E4" w:rsidRDefault="00423624" w:rsidP="008652DF">
      <w:pPr>
        <w:numPr>
          <w:ilvl w:val="0"/>
          <w:numId w:val="23"/>
        </w:numPr>
        <w:tabs>
          <w:tab w:val="left" w:pos="360"/>
        </w:tabs>
        <w:spacing w:before="60" w:after="120"/>
        <w:rPr>
          <w:rFonts w:eastAsia="Times New Roman" w:cs="Times New Roman"/>
          <w:iCs/>
        </w:rPr>
      </w:pPr>
      <w:r>
        <w:rPr>
          <w:rFonts w:eastAsia="Times New Roman" w:cs="Times New Roman"/>
          <w:iCs/>
        </w:rPr>
        <w:t>Are the abbreviations rules shown in the examples correct?</w:t>
      </w:r>
    </w:p>
    <w:p w14:paraId="3BC8C51C" w14:textId="626212E5" w:rsidR="005836D0" w:rsidRPr="005836D0" w:rsidRDefault="00423624" w:rsidP="00423624">
      <w:pPr>
        <w:spacing w:before="60" w:after="120"/>
        <w:ind w:left="360"/>
        <w:rPr>
          <w:rFonts w:eastAsia="Times New Roman" w:cs="Times New Roman"/>
          <w:iCs/>
        </w:rPr>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Yes   </w:t>
      </w:r>
      <w:r w:rsidRPr="005836D0">
        <w:rPr>
          <w:rFonts w:ascii="Arial Unicode MS" w:eastAsia="Arial Unicode MS" w:hAnsi="Arial Unicode MS" w:cs="Arial Unicode MS" w:hint="eastAsia"/>
        </w:rPr>
        <w:t>☐</w:t>
      </w:r>
      <w:r w:rsidRPr="005836D0">
        <w:t xml:space="preserve">   </w:t>
      </w:r>
      <w:r>
        <w:t xml:space="preserve">Don't Know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t>Other rules</w:t>
      </w:r>
      <w:r w:rsidRPr="005836D0">
        <w:t xml:space="preserve"> (Please Explain):</w:t>
      </w:r>
      <w:r w:rsidRPr="005836D0">
        <w:br/>
        <w:t>____________________________________________________________________________________________</w:t>
      </w:r>
    </w:p>
    <w:p w14:paraId="6CF19970" w14:textId="3357A242" w:rsidR="00B818E4" w:rsidRDefault="00B818E4" w:rsidP="008652DF">
      <w:pPr>
        <w:numPr>
          <w:ilvl w:val="0"/>
          <w:numId w:val="23"/>
        </w:numPr>
        <w:tabs>
          <w:tab w:val="left" w:pos="360"/>
        </w:tabs>
        <w:spacing w:before="60" w:after="120"/>
        <w:rPr>
          <w:rFonts w:eastAsia="Times New Roman" w:cs="Times New Roman"/>
          <w:iCs/>
        </w:rPr>
      </w:pPr>
      <w:r w:rsidRPr="005836D0">
        <w:rPr>
          <w:rFonts w:eastAsia="Times New Roman" w:cs="Times New Roman"/>
          <w:iCs/>
        </w:rPr>
        <w:t xml:space="preserve">Are </w:t>
      </w:r>
      <w:r w:rsidR="00423624">
        <w:rPr>
          <w:rFonts w:eastAsia="Times New Roman" w:cs="Times New Roman"/>
          <w:iCs/>
        </w:rPr>
        <w:t xml:space="preserve">both "/" and "." appropriate?  </w:t>
      </w:r>
      <w:r w:rsidRPr="005836D0">
        <w:rPr>
          <w:rFonts w:eastAsia="Times New Roman" w:cs="Times New Roman"/>
          <w:iCs/>
        </w:rPr>
        <w:t xml:space="preserve">Some </w:t>
      </w:r>
      <w:r w:rsidR="00403044" w:rsidRPr="005836D0">
        <w:rPr>
          <w:rFonts w:eastAsia="Times New Roman" w:cs="Times New Roman"/>
          <w:iCs/>
        </w:rPr>
        <w:t>well-established</w:t>
      </w:r>
      <w:r w:rsidRPr="005836D0">
        <w:rPr>
          <w:rFonts w:eastAsia="Times New Roman" w:cs="Times New Roman"/>
          <w:iCs/>
        </w:rPr>
        <w:t xml:space="preserve"> abbreviations apply a "</w:t>
      </w:r>
      <w:r w:rsidRPr="00423624">
        <w:rPr>
          <w:rFonts w:eastAsia="Times New Roman" w:cs="Times New Roman"/>
          <w:b/>
          <w:iCs/>
        </w:rPr>
        <w:t>.</w:t>
      </w:r>
      <w:r w:rsidRPr="005836D0">
        <w:rPr>
          <w:rFonts w:eastAsia="Times New Roman" w:cs="Times New Roman"/>
          <w:iCs/>
        </w:rPr>
        <w:t xml:space="preserve">" as the marker, for example </w:t>
      </w:r>
      <w:r w:rsidRPr="005836D0">
        <w:rPr>
          <w:rFonts w:ascii="Abyssinica SIL" w:eastAsia="Times New Roman" w:hAnsi="Abyssinica SIL" w:cs="Abyssinica SIL"/>
          <w:iCs/>
        </w:rPr>
        <w:t>"አዲስ አበባ ዩኒቨርሲቲ"</w:t>
      </w:r>
      <w:r w:rsidRPr="005836D0">
        <w:rPr>
          <w:rFonts w:eastAsia="Times New Roman" w:cs="Times New Roman"/>
          <w:iCs/>
        </w:rPr>
        <w:t xml:space="preserve"> becomes "</w:t>
      </w:r>
      <w:r w:rsidRPr="005836D0">
        <w:rPr>
          <w:rFonts w:ascii="Abyssinica SIL" w:eastAsia="Times New Roman" w:hAnsi="Abyssinica SIL" w:cs="Abyssinica SIL"/>
          <w:iCs/>
        </w:rPr>
        <w:t>አ.አ.ዩ</w:t>
      </w:r>
      <w:r w:rsidRPr="005836D0">
        <w:rPr>
          <w:rFonts w:eastAsia="Times New Roman" w:cs="Times New Roman"/>
          <w:iCs/>
        </w:rPr>
        <w:t>". This may reflect the chosen convention of the institute.</w:t>
      </w:r>
      <w:r w:rsidR="00423624">
        <w:rPr>
          <w:rFonts w:eastAsia="Times New Roman" w:cs="Times New Roman"/>
          <w:iCs/>
        </w:rPr>
        <w:t xml:space="preserve">  While "/" is used with other words.</w:t>
      </w:r>
    </w:p>
    <w:p w14:paraId="203EA82D" w14:textId="13F6F476" w:rsidR="005836D0" w:rsidRPr="00423624" w:rsidRDefault="00423624" w:rsidP="00423624">
      <w:pPr>
        <w:pStyle w:val="ListParagraph"/>
        <w:spacing w:before="60" w:after="120"/>
        <w:ind w:left="360"/>
        <w:rPr>
          <w:rFonts w:eastAsia="Times New Roman" w:cs="Times New Roman"/>
          <w:iCs/>
        </w:rPr>
      </w:pP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  No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Yes   </w:t>
      </w:r>
      <w:r w:rsidRPr="000662C3">
        <w:rPr>
          <w:rFonts w:ascii="Arial Unicode MS" w:eastAsia="Arial Unicode MS" w:hAnsi="Arial Unicode MS" w:cs="Arial Unicode MS" w:hint="eastAsia"/>
          <w:sz w:val="24"/>
          <w:szCs w:val="24"/>
        </w:rPr>
        <w:t>☐</w:t>
      </w:r>
      <w:r w:rsidRPr="000662C3">
        <w:rPr>
          <w:sz w:val="24"/>
          <w:szCs w:val="24"/>
        </w:rPr>
        <w:t xml:space="preserve">   Don't Know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It depends (Please Explain):</w:t>
      </w:r>
      <w:r w:rsidRPr="005836D0">
        <w:br/>
        <w:t>____________________________________________________________________________________________</w:t>
      </w:r>
    </w:p>
    <w:p w14:paraId="3950A808" w14:textId="77777777" w:rsidR="00E06095" w:rsidRDefault="00B818E4" w:rsidP="00423624">
      <w:pPr>
        <w:numPr>
          <w:ilvl w:val="0"/>
          <w:numId w:val="23"/>
        </w:numPr>
        <w:tabs>
          <w:tab w:val="left" w:pos="360"/>
        </w:tabs>
        <w:spacing w:before="60" w:after="120"/>
        <w:rPr>
          <w:rFonts w:eastAsia="Times New Roman" w:cs="Times New Roman"/>
          <w:iCs/>
        </w:rPr>
      </w:pPr>
      <w:r w:rsidRPr="00E06095">
        <w:rPr>
          <w:rFonts w:eastAsia="Times New Roman" w:cs="Times New Roman"/>
          <w:iCs/>
        </w:rPr>
        <w:t>What symbol is applied for foreign words transcribed into an Ethiopic languages?</w:t>
      </w:r>
      <w:r w:rsidR="00423624" w:rsidRPr="00E06095">
        <w:rPr>
          <w:rFonts w:eastAsia="Times New Roman" w:cs="Times New Roman"/>
          <w:iCs/>
        </w:rPr>
        <w:t xml:space="preserve">  </w:t>
      </w:r>
    </w:p>
    <w:p w14:paraId="68D2FC7D" w14:textId="664B00BD" w:rsidR="00423624" w:rsidRPr="00E06095" w:rsidRDefault="00423624" w:rsidP="00E06095">
      <w:pPr>
        <w:tabs>
          <w:tab w:val="left" w:pos="360"/>
        </w:tabs>
        <w:spacing w:before="60" w:after="120"/>
        <w:ind w:left="360"/>
        <w:rPr>
          <w:rFonts w:eastAsia="Times New Roman" w:cs="Times New Roman"/>
          <w:iCs/>
        </w:rPr>
      </w:pPr>
      <w:r w:rsidRPr="00E06095">
        <w:rPr>
          <w:rFonts w:ascii="Arial Unicode MS" w:eastAsia="Arial Unicode MS" w:hAnsi="Arial Unicode MS" w:cs="Arial Unicode MS" w:hint="eastAsia"/>
        </w:rPr>
        <w:t>☐</w:t>
      </w:r>
      <w:r w:rsidRPr="00E06095">
        <w:rPr>
          <w:rFonts w:ascii="Arial Unicode MS" w:eastAsia="Arial Unicode MS" w:hAnsi="Arial Unicode MS" w:cs="Arial Unicode MS"/>
        </w:rPr>
        <w:t xml:space="preserve"> </w:t>
      </w:r>
      <w:r w:rsidRPr="00E06095">
        <w:t xml:space="preserve">  The symbol used in the foreign language    </w:t>
      </w:r>
      <w:r w:rsidRPr="00E06095">
        <w:rPr>
          <w:rFonts w:ascii="Arial Unicode MS" w:eastAsia="Arial Unicode MS" w:hAnsi="Arial Unicode MS" w:cs="Arial Unicode MS" w:hint="eastAsia"/>
        </w:rPr>
        <w:t>☐</w:t>
      </w:r>
      <w:r w:rsidRPr="00E06095">
        <w:rPr>
          <w:rFonts w:ascii="Arial Unicode MS" w:eastAsia="Arial Unicode MS" w:hAnsi="Arial Unicode MS" w:cs="Arial Unicode MS"/>
        </w:rPr>
        <w:t xml:space="preserve"> </w:t>
      </w:r>
      <w:r w:rsidRPr="00E06095">
        <w:t xml:space="preserve">Amharc abbreviation symbol   </w:t>
      </w:r>
      <w:r w:rsidR="000662C3" w:rsidRPr="00E06095">
        <w:br/>
      </w:r>
      <w:r w:rsidRPr="00E06095">
        <w:rPr>
          <w:rFonts w:ascii="Arial Unicode MS" w:eastAsia="Arial Unicode MS" w:hAnsi="Arial Unicode MS" w:cs="Arial Unicode MS" w:hint="eastAsia"/>
        </w:rPr>
        <w:t>☐</w:t>
      </w:r>
      <w:r w:rsidRPr="00E06095">
        <w:t xml:space="preserve">   Don't Know </w:t>
      </w:r>
      <w:r w:rsidRPr="00E06095">
        <w:rPr>
          <w:rFonts w:ascii="Arial Unicode MS" w:eastAsia="Arial Unicode MS" w:hAnsi="Arial Unicode MS" w:cs="Arial Unicode MS" w:hint="eastAsia"/>
        </w:rPr>
        <w:t>☐</w:t>
      </w:r>
      <w:r w:rsidRPr="00E06095">
        <w:rPr>
          <w:rFonts w:ascii="Arial Unicode MS" w:eastAsia="Arial Unicode MS" w:hAnsi="Arial Unicode MS" w:cs="Arial Unicode MS"/>
        </w:rPr>
        <w:t xml:space="preserve"> </w:t>
      </w:r>
      <w:r w:rsidRPr="00E06095">
        <w:t>It depends (Please Explain):</w:t>
      </w:r>
      <w:r w:rsidRPr="005836D0">
        <w:br/>
        <w:t>____________________________________________________________________________________________</w:t>
      </w:r>
    </w:p>
    <w:p w14:paraId="3E938100" w14:textId="77777777" w:rsidR="005836D0" w:rsidRPr="005836D0" w:rsidRDefault="005836D0" w:rsidP="005836D0">
      <w:pPr>
        <w:spacing w:before="60" w:after="120"/>
        <w:ind w:left="360"/>
        <w:rPr>
          <w:rFonts w:eastAsia="Times New Roman" w:cs="Times New Roman"/>
          <w:iCs/>
        </w:rPr>
      </w:pPr>
    </w:p>
    <w:p w14:paraId="002FE20E" w14:textId="7B13C5B5" w:rsidR="00613DB2" w:rsidRPr="005836D0" w:rsidRDefault="00613DB2" w:rsidP="008652DF">
      <w:pPr>
        <w:numPr>
          <w:ilvl w:val="0"/>
          <w:numId w:val="23"/>
        </w:numPr>
        <w:spacing w:before="60" w:after="120"/>
        <w:rPr>
          <w:rFonts w:eastAsia="Times New Roman" w:cs="Times New Roman"/>
          <w:iCs/>
        </w:rPr>
      </w:pPr>
      <w:r w:rsidRPr="005836D0">
        <w:rPr>
          <w:rFonts w:eastAsia="Times New Roman" w:cs="Times New Roman"/>
          <w:iCs/>
        </w:rPr>
        <w:t>Do copy editors or publishers set a policy for abbreviation, or leave it up to the author to decide?</w:t>
      </w:r>
      <w:r w:rsidRPr="005836D0">
        <w:rPr>
          <w:rFonts w:eastAsia="Times New Roman" w:cs="Times New Roman"/>
          <w:iCs/>
        </w:rPr>
        <w:br/>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Yes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Other Policy (Please Explain):</w:t>
      </w:r>
      <w:r w:rsidRPr="005836D0">
        <w:br/>
        <w:t>____________________________________________________________________________________________</w:t>
      </w:r>
    </w:p>
    <w:p w14:paraId="47FFF21A" w14:textId="03ED9AD0" w:rsidR="00613DB2" w:rsidRPr="005836D0" w:rsidRDefault="003755F4" w:rsidP="008652DF">
      <w:pPr>
        <w:numPr>
          <w:ilvl w:val="0"/>
          <w:numId w:val="23"/>
        </w:numPr>
        <w:spacing w:before="60" w:after="120"/>
        <w:rPr>
          <w:rFonts w:eastAsia="Times New Roman" w:cs="Times New Roman"/>
          <w:iCs/>
        </w:rPr>
      </w:pPr>
      <w:r>
        <w:rPr>
          <w:rFonts w:eastAsia="Times New Roman" w:cs="Times New Roman"/>
          <w:iCs/>
        </w:rPr>
        <w:lastRenderedPageBreak/>
        <w:t>Of historic interest:</w:t>
      </w:r>
      <w:r w:rsidR="00613DB2" w:rsidRPr="005836D0">
        <w:rPr>
          <w:rFonts w:eastAsia="Times New Roman" w:cs="Times New Roman"/>
          <w:iCs/>
        </w:rPr>
        <w:t xml:space="preserve"> when are abbreviations first found in Ethiopic writing and in what form?</w:t>
      </w:r>
      <w:r w:rsidR="00613DB2" w:rsidRPr="005836D0">
        <w:rPr>
          <w:rFonts w:eastAsia="Times New Roman" w:cs="Times New Roman"/>
          <w:iCs/>
        </w:rPr>
        <w:br/>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13DB2" w:rsidRPr="005836D0">
        <w:t xml:space="preserve">  Don't Know    </w:t>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13DB2" w:rsidRPr="005836D0">
        <w:t>In the following publication and year:</w:t>
      </w:r>
    </w:p>
    <w:p w14:paraId="40F7A012" w14:textId="77777777" w:rsidR="00613DB2" w:rsidRPr="00CE7221" w:rsidRDefault="00613DB2" w:rsidP="00613DB2">
      <w:pPr>
        <w:spacing w:before="60" w:after="120"/>
        <w:ind w:left="360"/>
        <w:rPr>
          <w:rFonts w:eastAsia="Times New Roman" w:cs="Times New Roman"/>
          <w:iCs/>
          <w:sz w:val="22"/>
          <w:szCs w:val="22"/>
        </w:rPr>
      </w:pPr>
      <w:r>
        <w:t>____________________________________________________________________________________________</w:t>
      </w:r>
    </w:p>
    <w:p w14:paraId="6229FF31" w14:textId="77777777" w:rsidR="00613DB2" w:rsidRPr="00613DB2" w:rsidRDefault="00613DB2" w:rsidP="00613DB2">
      <w:pPr>
        <w:spacing w:before="60" w:after="120"/>
        <w:rPr>
          <w:rFonts w:eastAsia="Times New Roman" w:cs="Times New Roman"/>
          <w:iCs/>
        </w:rPr>
      </w:pPr>
    </w:p>
    <w:p w14:paraId="4CF7BEB5" w14:textId="4D29480D" w:rsidR="00B818E4" w:rsidRPr="00B818E4" w:rsidRDefault="00B818E4" w:rsidP="00B818E4">
      <w:pPr>
        <w:pStyle w:val="Heading2"/>
        <w:rPr>
          <w:color w:val="auto"/>
        </w:rPr>
      </w:pPr>
      <w:r w:rsidRPr="00B818E4">
        <w:rPr>
          <w:color w:val="auto"/>
        </w:rPr>
        <w:t>Ordinal Notation</w:t>
      </w:r>
    </w:p>
    <w:p w14:paraId="0CB7A58A" w14:textId="75EB6C23" w:rsidR="0064290C" w:rsidRPr="0064290C" w:rsidRDefault="00B818E4" w:rsidP="00D851D6">
      <w:pPr>
        <w:spacing w:after="240"/>
        <w:jc w:val="both"/>
      </w:pPr>
      <w:r>
        <w:t>An ordinal is formed in Amharic w</w:t>
      </w:r>
      <w:r w:rsidR="008652DF">
        <w:t>hen “</w:t>
      </w:r>
      <w:r w:rsidRPr="000B78BB">
        <w:rPr>
          <w:rFonts w:ascii="Abyssinica SIL" w:hAnsi="Abyssinica SIL" w:cs="Abyssinica SIL"/>
        </w:rPr>
        <w:t>ኛ</w:t>
      </w:r>
      <w:r w:rsidR="008652DF">
        <w:t>”</w:t>
      </w:r>
      <w:r>
        <w:t>, and in Tigrinya wh</w:t>
      </w:r>
      <w:r w:rsidR="008652DF">
        <w:t>en “</w:t>
      </w:r>
      <w:r w:rsidRPr="000B78BB">
        <w:rPr>
          <w:rFonts w:ascii="Abyssinica SIL" w:hAnsi="Abyssinica SIL" w:cs="Abyssinica SIL"/>
        </w:rPr>
        <w:t>ይ</w:t>
      </w:r>
      <w:r w:rsidR="008652DF">
        <w:t>”</w:t>
      </w:r>
      <w:r>
        <w:t xml:space="preserve">, follows a cardinal number. The ordinal marker is often, but not always, rendered in superscript form. The superscript practice is most prevalent with ordinals in western numerals, but is also </w:t>
      </w:r>
      <w:r w:rsidR="0064290C">
        <w:t>applied with Ethiopic numerals.</w:t>
      </w:r>
    </w:p>
    <w:tbl>
      <w:tblPr>
        <w:tblStyle w:val="TableGrid"/>
        <w:tblW w:w="957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5628"/>
      </w:tblGrid>
      <w:tr w:rsidR="0064290C" w14:paraId="62119B45" w14:textId="77777777" w:rsidTr="0064290C">
        <w:tc>
          <w:tcPr>
            <w:tcW w:w="3948" w:type="dxa"/>
          </w:tcPr>
          <w:p w14:paraId="46B6923A" w14:textId="4D722788" w:rsidR="0064290C" w:rsidRPr="0064290C" w:rsidRDefault="0064290C" w:rsidP="0064290C">
            <w:pPr>
              <w:jc w:val="right"/>
              <w:rPr>
                <w:rFonts w:ascii="Abyssinica SIL" w:hAnsi="Abyssinica SIL" w:cs="Abyssinica SIL"/>
                <w:sz w:val="40"/>
                <w:szCs w:val="40"/>
              </w:rPr>
            </w:pPr>
            <w:r>
              <w:rPr>
                <w:rFonts w:ascii="Abyssinica SIL" w:hAnsi="Abyssinica SIL" w:cs="Abyssinica SIL"/>
                <w:sz w:val="40"/>
                <w:szCs w:val="40"/>
              </w:rPr>
              <w:t>Regular ordinal:</w:t>
            </w:r>
          </w:p>
        </w:tc>
        <w:tc>
          <w:tcPr>
            <w:tcW w:w="5628" w:type="dxa"/>
          </w:tcPr>
          <w:p w14:paraId="651497D4" w14:textId="2DD488FD" w:rsidR="0064290C" w:rsidRDefault="0064290C" w:rsidP="0064290C">
            <w:r w:rsidRPr="0064290C">
              <w:rPr>
                <w:rFonts w:ascii="Abyssinica SIL" w:hAnsi="Abyssinica SIL" w:cs="Abyssinica SIL"/>
                <w:sz w:val="40"/>
                <w:szCs w:val="40"/>
              </w:rPr>
              <w:t>፬ኛ</w:t>
            </w:r>
          </w:p>
        </w:tc>
      </w:tr>
      <w:tr w:rsidR="0064290C" w14:paraId="5A2C6F4F" w14:textId="77777777" w:rsidTr="0064290C">
        <w:tc>
          <w:tcPr>
            <w:tcW w:w="3948" w:type="dxa"/>
          </w:tcPr>
          <w:p w14:paraId="587E9E8D" w14:textId="2F637DA0" w:rsidR="0064290C" w:rsidRDefault="0064290C" w:rsidP="0064290C">
            <w:pPr>
              <w:jc w:val="right"/>
            </w:pPr>
            <w:r>
              <w:rPr>
                <w:rFonts w:ascii="Abyssinica SIL" w:hAnsi="Abyssinica SIL" w:cs="Abyssinica SIL"/>
                <w:sz w:val="40"/>
                <w:szCs w:val="40"/>
              </w:rPr>
              <w:t xml:space="preserve">Superscript ordinal: </w:t>
            </w:r>
            <w:r w:rsidRPr="0064290C">
              <w:rPr>
                <w:rFonts w:ascii="Abyssinica SIL" w:hAnsi="Abyssinica SIL" w:cs="Abyssinica SIL"/>
                <w:sz w:val="40"/>
                <w:szCs w:val="40"/>
              </w:rPr>
              <w:t xml:space="preserve"> </w:t>
            </w:r>
          </w:p>
        </w:tc>
        <w:tc>
          <w:tcPr>
            <w:tcW w:w="5628" w:type="dxa"/>
          </w:tcPr>
          <w:p w14:paraId="0C956410" w14:textId="029032A6" w:rsidR="0064290C" w:rsidRDefault="0064290C" w:rsidP="0064290C">
            <w:r w:rsidRPr="0064290C">
              <w:rPr>
                <w:rFonts w:ascii="Abyssinica SIL" w:hAnsi="Abyssinica SIL" w:cs="Abyssinica SIL"/>
                <w:sz w:val="40"/>
                <w:szCs w:val="40"/>
              </w:rPr>
              <w:t>፬</w:t>
            </w:r>
            <w:r w:rsidRPr="0064290C">
              <w:rPr>
                <w:rFonts w:ascii="Abyssinica SIL" w:hAnsi="Abyssinica SIL" w:cs="Abyssinica SIL"/>
                <w:sz w:val="40"/>
                <w:szCs w:val="40"/>
                <w:vertAlign w:val="superscript"/>
              </w:rPr>
              <w:t>ኛ</w:t>
            </w:r>
          </w:p>
        </w:tc>
      </w:tr>
    </w:tbl>
    <w:p w14:paraId="26C8F869" w14:textId="77777777" w:rsidR="0064290C" w:rsidRDefault="0064290C" w:rsidP="0064290C"/>
    <w:p w14:paraId="06EE94E3" w14:textId="77777777" w:rsidR="0064290C" w:rsidRPr="0064290C" w:rsidRDefault="0064290C" w:rsidP="00D851D6">
      <w:pPr>
        <w:spacing w:after="240"/>
        <w:jc w:val="both"/>
        <w:rPr>
          <w:rFonts w:ascii="Abyssinica SIL" w:hAnsi="Abyssinica SIL" w:cs="Abyssinica SIL"/>
          <w:sz w:val="40"/>
          <w:szCs w:val="40"/>
        </w:rPr>
      </w:pPr>
    </w:p>
    <w:p w14:paraId="2DF6DE92" w14:textId="77777777" w:rsidR="001D1111" w:rsidRDefault="001D1111" w:rsidP="001D1111">
      <w:pPr>
        <w:rPr>
          <w:b/>
          <w:u w:val="single"/>
        </w:rPr>
      </w:pPr>
      <w:r w:rsidRPr="00926C69">
        <w:rPr>
          <w:b/>
          <w:u w:val="single"/>
        </w:rPr>
        <w:t>Survey Questions:</w:t>
      </w:r>
    </w:p>
    <w:p w14:paraId="1EC69A7F" w14:textId="77777777" w:rsidR="005836D0" w:rsidRDefault="005836D0" w:rsidP="001D1111">
      <w:pPr>
        <w:rPr>
          <w:b/>
          <w:u w:val="single"/>
        </w:rPr>
      </w:pPr>
    </w:p>
    <w:p w14:paraId="442D1AC4" w14:textId="41BFF915" w:rsidR="00B818E4" w:rsidRPr="001D1111" w:rsidRDefault="004F0B0B" w:rsidP="008652DF">
      <w:pPr>
        <w:numPr>
          <w:ilvl w:val="0"/>
          <w:numId w:val="22"/>
        </w:numPr>
        <w:spacing w:before="60" w:after="120"/>
        <w:rPr>
          <w:rFonts w:eastAsia="Times New Roman" w:cs="Times New Roman"/>
          <w:i/>
          <w:iCs/>
        </w:rPr>
      </w:pPr>
      <w:r w:rsidRPr="001D1111">
        <w:rPr>
          <w:rFonts w:eastAsia="Times New Roman" w:cs="Times New Roman"/>
          <w:iCs/>
        </w:rPr>
        <w:t xml:space="preserve">When is </w:t>
      </w:r>
      <w:r w:rsidR="00484969" w:rsidRPr="001D1111">
        <w:rPr>
          <w:rFonts w:eastAsia="Times New Roman" w:cs="Times New Roman"/>
          <w:iCs/>
        </w:rPr>
        <w:t xml:space="preserve">a superscript </w:t>
      </w:r>
      <w:r w:rsidR="008652DF">
        <w:t>“</w:t>
      </w:r>
      <w:r w:rsidRPr="001D1111">
        <w:rPr>
          <w:rFonts w:ascii="Abyssinica SIL" w:hAnsi="Abyssinica SIL" w:cs="Abyssinica SIL"/>
        </w:rPr>
        <w:t>ኛ</w:t>
      </w:r>
      <w:r w:rsidR="008652DF">
        <w:t>”</w:t>
      </w:r>
      <w:r w:rsidR="00484969" w:rsidRPr="001D1111">
        <w:t xml:space="preserve"> appropriate in Amharic documents?</w:t>
      </w:r>
    </w:p>
    <w:p w14:paraId="5784CCD1" w14:textId="01F6BBB2" w:rsidR="00484969" w:rsidRPr="001D1111" w:rsidRDefault="00484969" w:rsidP="00484969">
      <w:pPr>
        <w:pStyle w:val="ListParagraph"/>
        <w:ind w:left="360"/>
        <w:rPr>
          <w:i/>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Never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After western numbers (0-9)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After Ethiopic numbers   </w:t>
      </w:r>
      <w:r w:rsidRPr="001D1111">
        <w:rPr>
          <w:sz w:val="24"/>
          <w:szCs w:val="24"/>
        </w:rPr>
        <w:br/>
      </w:r>
      <w:r w:rsidRPr="001D1111">
        <w:rPr>
          <w:rFonts w:ascii="Arial Unicode MS" w:eastAsia="Arial Unicode MS" w:hAnsi="Arial Unicode MS" w:cs="Arial Unicode MS" w:hint="eastAsia"/>
          <w:sz w:val="24"/>
          <w:szCs w:val="24"/>
        </w:rPr>
        <w:t>☐</w:t>
      </w:r>
      <w:r w:rsidRPr="001D1111">
        <w:rPr>
          <w:rFonts w:eastAsia="Arial Unicode MS" w:cs="Arial Unicode MS"/>
          <w:sz w:val="24"/>
          <w:szCs w:val="24"/>
        </w:rPr>
        <w:t xml:space="preserve">  After both western and Ethiopic numbers </w:t>
      </w:r>
      <w:r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p>
    <w:p w14:paraId="051B9D60" w14:textId="2FD871DA" w:rsidR="00484969" w:rsidRPr="001D1111" w:rsidRDefault="004F0B0B" w:rsidP="008652DF">
      <w:pPr>
        <w:numPr>
          <w:ilvl w:val="0"/>
          <w:numId w:val="22"/>
        </w:numPr>
        <w:spacing w:before="60" w:after="120"/>
        <w:rPr>
          <w:rFonts w:eastAsia="Times New Roman" w:cs="Times New Roman"/>
          <w:i/>
          <w:iCs/>
        </w:rPr>
      </w:pPr>
      <w:r w:rsidRPr="001D1111">
        <w:rPr>
          <w:rFonts w:eastAsia="Times New Roman" w:cs="Times New Roman"/>
          <w:iCs/>
        </w:rPr>
        <w:t xml:space="preserve">What other letters should be superscripted, and it what </w:t>
      </w:r>
      <w:r w:rsidR="00484969" w:rsidRPr="001D1111">
        <w:rPr>
          <w:rFonts w:eastAsia="Times New Roman" w:cs="Times New Roman"/>
          <w:iCs/>
        </w:rPr>
        <w:t xml:space="preserve">languages and </w:t>
      </w:r>
      <w:r w:rsidR="008652DF">
        <w:rPr>
          <w:rFonts w:eastAsia="Times New Roman" w:cs="Times New Roman"/>
          <w:iCs/>
        </w:rPr>
        <w:t>contexts? For example, “</w:t>
      </w:r>
      <w:r w:rsidRPr="001D1111">
        <w:rPr>
          <w:rFonts w:ascii="Abyssinica SIL" w:eastAsia="Times New Roman" w:hAnsi="Abyssinica SIL" w:cs="Abyssinica SIL"/>
          <w:iCs/>
        </w:rPr>
        <w:t>ሳ</w:t>
      </w:r>
      <w:r w:rsidR="008652DF">
        <w:rPr>
          <w:rFonts w:eastAsia="Times New Roman" w:cs="Times New Roman"/>
          <w:iCs/>
        </w:rPr>
        <w:t>” and “</w:t>
      </w:r>
      <w:r w:rsidRPr="001D1111">
        <w:rPr>
          <w:rFonts w:ascii="Abyssinica SIL" w:eastAsia="Times New Roman" w:hAnsi="Abyssinica SIL" w:cs="Abyssinica SIL"/>
          <w:iCs/>
        </w:rPr>
        <w:t>ብር</w:t>
      </w:r>
      <w:r w:rsidR="008652DF">
        <w:rPr>
          <w:rFonts w:eastAsia="Times New Roman" w:cs="Times New Roman"/>
          <w:iCs/>
        </w:rPr>
        <w:t>”</w:t>
      </w:r>
      <w:r w:rsidRPr="001D1111">
        <w:rPr>
          <w:rFonts w:eastAsia="Times New Roman" w:cs="Times New Roman"/>
          <w:iCs/>
        </w:rPr>
        <w:t xml:space="preserve"> may also be superscripted in presentation of prices but is not common in print (found mostly in store front advertising).</w:t>
      </w:r>
      <w:r w:rsidRPr="001D1111">
        <w:rPr>
          <w:rFonts w:eastAsia="Times New Roman" w:cs="Times New Roman"/>
          <w:iCs/>
          <w:color w:val="000000" w:themeColor="text1"/>
        </w:rPr>
        <w:br/>
      </w:r>
      <w:r w:rsidR="00484969" w:rsidRPr="001D1111">
        <w:rPr>
          <w:rFonts w:eastAsia="Times New Roman" w:cs="Times New Roman"/>
          <w:iCs/>
          <w:color w:val="000000" w:themeColor="text1"/>
        </w:rPr>
        <w:t>_____________________________________________________________________________________________</w:t>
      </w:r>
    </w:p>
    <w:p w14:paraId="0F7131B6" w14:textId="77777777" w:rsidR="00484969" w:rsidRPr="001D1111" w:rsidRDefault="00484969" w:rsidP="00484969">
      <w:pPr>
        <w:spacing w:before="60" w:after="120"/>
        <w:ind w:left="360"/>
        <w:rPr>
          <w:rFonts w:eastAsia="Times New Roman" w:cs="Times New Roman"/>
          <w:i/>
          <w:iCs/>
        </w:rPr>
      </w:pPr>
      <w:r w:rsidRPr="001D1111">
        <w:rPr>
          <w:rFonts w:eastAsia="Times New Roman" w:cs="Times New Roman"/>
          <w:iCs/>
          <w:color w:val="000000" w:themeColor="text1"/>
        </w:rPr>
        <w:t>_____________________________________________________________________________________________</w:t>
      </w:r>
    </w:p>
    <w:p w14:paraId="01BFA550" w14:textId="3035A8CF" w:rsidR="000662C3" w:rsidRDefault="000662C3">
      <w:pPr>
        <w:rPr>
          <w:rFonts w:eastAsia="Times New Roman" w:cs="Times New Roman"/>
          <w:iCs/>
        </w:rPr>
      </w:pPr>
      <w:r>
        <w:rPr>
          <w:rFonts w:eastAsia="Times New Roman" w:cs="Times New Roman"/>
          <w:iCs/>
        </w:rPr>
        <w:br w:type="page"/>
      </w:r>
    </w:p>
    <w:p w14:paraId="1599D044" w14:textId="77777777" w:rsidR="000662C3" w:rsidRDefault="000662C3" w:rsidP="000662C3">
      <w:pPr>
        <w:spacing w:before="60" w:after="120"/>
        <w:ind w:left="360"/>
        <w:rPr>
          <w:rFonts w:eastAsia="Times New Roman" w:cs="Times New Roman"/>
          <w:iCs/>
        </w:rPr>
      </w:pPr>
    </w:p>
    <w:p w14:paraId="7BCBAFF7" w14:textId="56273513" w:rsidR="004F0B0B" w:rsidRPr="001D1111" w:rsidRDefault="00484969" w:rsidP="008652DF">
      <w:pPr>
        <w:numPr>
          <w:ilvl w:val="0"/>
          <w:numId w:val="22"/>
        </w:numPr>
        <w:spacing w:before="60" w:after="120"/>
        <w:rPr>
          <w:rFonts w:eastAsia="Times New Roman" w:cs="Times New Roman"/>
          <w:iCs/>
        </w:rPr>
      </w:pPr>
      <w:r w:rsidRPr="001D1111">
        <w:rPr>
          <w:rFonts w:eastAsia="Times New Roman" w:cs="Times New Roman"/>
          <w:iCs/>
        </w:rPr>
        <w:t>How small should the superscript text be?</w:t>
      </w:r>
    </w:p>
    <w:p w14:paraId="509E8E9C" w14:textId="091EF474" w:rsidR="00484969" w:rsidRPr="001D1111" w:rsidRDefault="00484969" w:rsidP="00484969">
      <w:pPr>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No change in size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Same size as English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Other (Please Explain):  </w:t>
      </w:r>
      <w:r w:rsidRPr="001D1111">
        <w:rPr>
          <w:rFonts w:eastAsia="Times New Roman" w:cs="Times New Roman"/>
          <w:iCs/>
          <w:color w:val="000000" w:themeColor="text1"/>
        </w:rPr>
        <w:t xml:space="preserve"> _____________________________________________________________________________________________</w:t>
      </w:r>
      <w:r w:rsidRPr="001D1111">
        <w:t xml:space="preserve"> </w:t>
      </w:r>
      <w:r w:rsidRPr="001D1111">
        <w:br/>
      </w:r>
    </w:p>
    <w:p w14:paraId="3322B930" w14:textId="392BF8CD" w:rsidR="00484969" w:rsidRPr="001D1111" w:rsidRDefault="00484969" w:rsidP="008652DF">
      <w:pPr>
        <w:numPr>
          <w:ilvl w:val="0"/>
          <w:numId w:val="22"/>
        </w:numPr>
        <w:spacing w:before="60" w:after="120"/>
        <w:rPr>
          <w:rFonts w:eastAsia="Times New Roman" w:cs="Times New Roman"/>
          <w:iCs/>
        </w:rPr>
      </w:pPr>
      <w:r w:rsidRPr="001D1111">
        <w:rPr>
          <w:rFonts w:eastAsia="Times New Roman" w:cs="Times New Roman"/>
          <w:iCs/>
        </w:rPr>
        <w:t>How high should the superscript text be raised?</w:t>
      </w:r>
    </w:p>
    <w:p w14:paraId="03A0E6C5" w14:textId="65EBD77D" w:rsidR="00484969" w:rsidRPr="001D1111" w:rsidRDefault="00484969" w:rsidP="00484969">
      <w:pPr>
        <w:spacing w:before="60" w:after="120"/>
        <w:ind w:left="360"/>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Same size as English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50%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w:t>
      </w:r>
      <w:r w:rsidR="001E6E6C" w:rsidRPr="001D1111">
        <w:t xml:space="preserve">75%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Other (Please Explain): </w:t>
      </w:r>
    </w:p>
    <w:p w14:paraId="0F65BB92" w14:textId="74CF5FE4" w:rsidR="004E0986" w:rsidRDefault="00484969" w:rsidP="00484969">
      <w:pPr>
        <w:spacing w:before="60" w:after="120"/>
        <w:ind w:left="360"/>
        <w:rPr>
          <w:rFonts w:eastAsia="Times New Roman" w:cs="Times New Roman"/>
          <w:iCs/>
          <w:color w:val="000000" w:themeColor="text1"/>
        </w:rPr>
      </w:pPr>
      <w:r w:rsidRPr="001D1111">
        <w:rPr>
          <w:rFonts w:eastAsia="Times New Roman" w:cs="Times New Roman"/>
          <w:iCs/>
          <w:color w:val="000000" w:themeColor="text1"/>
        </w:rPr>
        <w:t>_____________________________________________________________________________________________</w:t>
      </w:r>
      <w:r w:rsidRPr="001D1111">
        <w:t xml:space="preserve"> </w:t>
      </w:r>
      <w:r w:rsidRPr="001D1111">
        <w:br/>
      </w:r>
    </w:p>
    <w:p w14:paraId="0EFF3112" w14:textId="77777777" w:rsidR="004E0986" w:rsidRDefault="004E0986">
      <w:pPr>
        <w:rPr>
          <w:rFonts w:eastAsia="Times New Roman" w:cs="Times New Roman"/>
          <w:iCs/>
          <w:color w:val="000000" w:themeColor="text1"/>
        </w:rPr>
      </w:pPr>
      <w:r>
        <w:rPr>
          <w:rFonts w:eastAsia="Times New Roman" w:cs="Times New Roman"/>
          <w:iCs/>
          <w:color w:val="000000" w:themeColor="text1"/>
        </w:rPr>
        <w:br w:type="page"/>
      </w:r>
    </w:p>
    <w:p w14:paraId="7962208D" w14:textId="43BDFA1C" w:rsidR="00B818E4" w:rsidRPr="00B818E4" w:rsidRDefault="00B818E4" w:rsidP="00B818E4">
      <w:pPr>
        <w:pStyle w:val="Heading2"/>
        <w:rPr>
          <w:color w:val="auto"/>
        </w:rPr>
      </w:pPr>
      <w:r w:rsidRPr="00B818E4">
        <w:rPr>
          <w:color w:val="auto"/>
        </w:rPr>
        <w:lastRenderedPageBreak/>
        <w:t>Ethiopic Comma Usage</w:t>
      </w:r>
    </w:p>
    <w:p w14:paraId="4487B2D0" w14:textId="660FF9B4" w:rsidR="00B818E4" w:rsidRDefault="004A4F32" w:rsidP="00796974">
      <w:pPr>
        <w:spacing w:after="240"/>
        <w:jc w:val="both"/>
      </w:pPr>
      <w:r>
        <w:t>The role of a “comma” in Ethiopic writing is often a point of confusion. The following</w:t>
      </w:r>
      <w:r w:rsidR="00365829">
        <w:t xml:space="preserve"> describes what is believed to be contemporary usage.</w:t>
      </w:r>
    </w:p>
    <w:p w14:paraId="4FE93BC7" w14:textId="2614E4BB"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r w:rsidRPr="000B78BB">
        <w:rPr>
          <w:rFonts w:ascii="Abyssinica SIL" w:eastAsia="Times New Roman" w:hAnsi="Abyssinica SIL" w:cs="Abyssinica SIL"/>
        </w:rPr>
        <w:t>ነጠላ ሠረዝ</w:t>
      </w:r>
      <w:r>
        <w:rPr>
          <w:rFonts w:ascii="Abyssinica SIL" w:eastAsia="Times New Roman" w:hAnsi="Abyssinica SIL" w:cs="Abyssinica SIL"/>
        </w:rPr>
        <w:t xml:space="preserve"> </w:t>
      </w:r>
      <w:r w:rsidR="001A4CBF">
        <w:rPr>
          <w:rFonts w:ascii="Abyssinica SIL" w:eastAsia="Times New Roman" w:hAnsi="Abyssinica SIL" w:cs="Abyssinica SIL"/>
        </w:rPr>
        <w:t>(</w:t>
      </w:r>
      <w:r w:rsidR="00796974" w:rsidRPr="00365829">
        <w:rPr>
          <w:rFonts w:ascii="Abyssinica SIL" w:eastAsia="Times New Roman" w:hAnsi="Abyssinica SIL" w:cs="Abyssinica SIL"/>
        </w:rPr>
        <w:t>ትግርኛ</w:t>
      </w:r>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r w:rsidRPr="000B78BB">
        <w:rPr>
          <w:rFonts w:ascii="Abyssinica SIL" w:eastAsia="Times New Roman" w:hAnsi="Abyssinica SIL" w:cs="Abyssinica SIL"/>
        </w:rPr>
        <w:t>ንጽል ሰረዝ)</w:t>
      </w:r>
      <w:r>
        <w:rPr>
          <w:rFonts w:ascii="Abyssinica SIL" w:eastAsia="Times New Roman" w:hAnsi="Abyssinica SIL" w:cs="Abyssinica SIL"/>
          <w:b/>
          <w:bCs/>
        </w:rPr>
        <w:t xml:space="preserve"> </w:t>
      </w:r>
      <w:r w:rsidR="003B6DFA">
        <w:rPr>
          <w:rFonts w:eastAsia="Times New Roman" w:cs="Times New Roman"/>
        </w:rPr>
        <w:t xml:space="preserve">is used </w:t>
      </w:r>
      <w:r w:rsidR="001A4CBF">
        <w:rPr>
          <w:rFonts w:eastAsia="Times New Roman" w:cs="Times New Roman"/>
        </w:rPr>
        <w:t>in Amharic and Tigrinya to partition a sentence in the same way as a</w:t>
      </w:r>
      <w:r w:rsidR="00B818E4">
        <w:rPr>
          <w:rFonts w:eastAsia="Times New Roman" w:cs="Times New Roman"/>
        </w:rPr>
        <w:t xml:space="preserve"> </w:t>
      </w:r>
      <w:r w:rsidR="003B6DFA">
        <w:rPr>
          <w:rFonts w:eastAsia="Times New Roman" w:cs="Times New Roman"/>
        </w:rPr>
        <w:t>“</w:t>
      </w:r>
      <w:r w:rsidR="00B818E4">
        <w:rPr>
          <w:rFonts w:eastAsia="Times New Roman" w:cs="Times New Roman"/>
        </w:rPr>
        <w:t>comma</w:t>
      </w:r>
      <w:r w:rsidR="003B6DFA">
        <w:rPr>
          <w:rFonts w:eastAsia="Times New Roman" w:cs="Times New Roman"/>
        </w:rPr>
        <w:t>”</w:t>
      </w:r>
      <w:r w:rsidR="00B818E4">
        <w:rPr>
          <w:rFonts w:eastAsia="Times New Roman" w:cs="Times New Roman"/>
        </w:rPr>
        <w:t xml:space="preserve"> in </w:t>
      </w:r>
      <w:r w:rsidR="001A4CBF">
        <w:rPr>
          <w:rFonts w:eastAsia="Times New Roman" w:cs="Times New Roman"/>
        </w:rPr>
        <w:t>English.</w:t>
      </w:r>
      <w:r w:rsidR="00796974">
        <w:rPr>
          <w:rFonts w:eastAsia="Times New Roman" w:cs="Times New Roman"/>
        </w:rPr>
        <w:t xml:space="preserve">  In modern Eritrean practices the symbol is used as a semicolon.</w:t>
      </w:r>
    </w:p>
    <w:p w14:paraId="6EB4BC1E" w14:textId="77777777" w:rsidR="00365829" w:rsidRPr="00365829" w:rsidRDefault="00365829" w:rsidP="00796974">
      <w:pPr>
        <w:jc w:val="both"/>
        <w:rPr>
          <w:rFonts w:ascii="Abyssinica SIL" w:eastAsia="Times New Roman" w:hAnsi="Abyssinica SIL" w:cs="Abyssinica SIL"/>
          <w:b/>
          <w:bCs/>
        </w:rPr>
      </w:pPr>
    </w:p>
    <w:p w14:paraId="419806BB" w14:textId="334F59D0"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r w:rsidRPr="001A4CBF">
        <w:rPr>
          <w:rFonts w:ascii="Abyssinica SIL" w:eastAsia="Times New Roman" w:hAnsi="Abyssinica SIL" w:cs="Abyssinica SIL"/>
          <w:bCs/>
        </w:rPr>
        <w:t>ንዑስ ሠረዝ</w:t>
      </w:r>
      <w:r w:rsidRPr="001A4CBF">
        <w:rPr>
          <w:rFonts w:eastAsia="Times New Roman" w:cs="Abyssinica SIL"/>
          <w:bCs/>
        </w:rPr>
        <w:t xml:space="preserve"> </w:t>
      </w:r>
      <w:r w:rsidR="001A4CBF" w:rsidRPr="001A4CBF">
        <w:rPr>
          <w:rFonts w:eastAsia="Times New Roman" w:cs="Abyssinica SIL"/>
        </w:rPr>
        <w:t>is another</w:t>
      </w:r>
      <w:r w:rsidR="00B818E4" w:rsidRPr="001A4CBF">
        <w:rPr>
          <w:rFonts w:eastAsia="Times New Roman" w:cs="Times New Roman"/>
        </w:rPr>
        <w:t xml:space="preserve"> </w:t>
      </w:r>
      <w:r w:rsidR="001A4CBF">
        <w:rPr>
          <w:rFonts w:eastAsia="Times New Roman" w:cs="Times New Roman"/>
        </w:rPr>
        <w:t xml:space="preserve">form of </w:t>
      </w:r>
      <w:r w:rsidR="001A4CBF">
        <w:rPr>
          <w:rFonts w:ascii="Abyssinica SIL" w:eastAsia="Times New Roman" w:hAnsi="Abyssinica SIL" w:cs="Abyssinica SIL"/>
          <w:b/>
          <w:bCs/>
        </w:rPr>
        <w:t>፣</w:t>
      </w:r>
      <w:r w:rsidR="007366D8" w:rsidRPr="007366D8">
        <w:t xml:space="preserve"> </w:t>
      </w:r>
      <w:r w:rsidR="001A4CBF" w:rsidRPr="001A4CBF">
        <w:rPr>
          <w:rFonts w:eastAsia="Times New Roman" w:cs="Abyssinica SIL"/>
          <w:bCs/>
        </w:rPr>
        <w:t xml:space="preserve">that is </w:t>
      </w:r>
      <w:r w:rsidR="001A4CBF">
        <w:rPr>
          <w:rFonts w:eastAsia="Times New Roman" w:cs="Times New Roman"/>
        </w:rPr>
        <w:t>used in</w:t>
      </w:r>
      <w:r w:rsidR="00B818E4">
        <w:rPr>
          <w:rFonts w:eastAsia="Times New Roman" w:cs="Times New Roman"/>
        </w:rPr>
        <w:t xml:space="preserve"> Ge'ez writing</w:t>
      </w:r>
      <w:r w:rsidR="001A4CBF">
        <w:rPr>
          <w:rFonts w:eastAsia="Times New Roman" w:cs="Times New Roman"/>
        </w:rPr>
        <w:t xml:space="preserve">. Its use in </w:t>
      </w:r>
      <w:r w:rsidR="00B818E4">
        <w:rPr>
          <w:rFonts w:eastAsia="Times New Roman" w:cs="Times New Roman"/>
        </w:rPr>
        <w:t>Amharic</w:t>
      </w:r>
      <w:r w:rsidR="001A4CBF">
        <w:rPr>
          <w:rFonts w:eastAsia="Times New Roman" w:cs="Times New Roman"/>
        </w:rPr>
        <w:t xml:space="preserve"> is primarily for</w:t>
      </w:r>
      <w:r w:rsidR="007366D8">
        <w:rPr>
          <w:rFonts w:eastAsia="Times New Roman" w:cs="Times New Roman"/>
        </w:rPr>
        <w:t xml:space="preserve"> religious literature to ma</w:t>
      </w:r>
      <w:r w:rsidR="00403044">
        <w:rPr>
          <w:rFonts w:eastAsia="Times New Roman" w:cs="Times New Roman"/>
        </w:rPr>
        <w:t>ke reference to biblical verses</w:t>
      </w:r>
      <w:r w:rsidR="00B818E4">
        <w:rPr>
          <w:rFonts w:eastAsia="Times New Roman" w:cs="Times New Roman"/>
        </w:rPr>
        <w:t xml:space="preserve"> </w:t>
      </w:r>
      <w:r w:rsidR="007366D8">
        <w:rPr>
          <w:rFonts w:eastAsia="Times New Roman" w:cs="Times New Roman"/>
        </w:rPr>
        <w:t>(</w:t>
      </w:r>
      <w:r w:rsidR="00B818E4">
        <w:rPr>
          <w:rFonts w:eastAsia="Times New Roman" w:cs="Times New Roman"/>
        </w:rPr>
        <w:t xml:space="preserve">e.g. </w:t>
      </w:r>
      <w:r w:rsidR="00B818E4" w:rsidRPr="000B78BB">
        <w:rPr>
          <w:rFonts w:ascii="Abyssinica SIL" w:eastAsia="Times New Roman" w:hAnsi="Abyssinica SIL" w:cs="Abyssinica SIL"/>
        </w:rPr>
        <w:t>ማቴ4፥23 , ዮሐ13፥16</w:t>
      </w:r>
      <w:r w:rsidR="007366D8">
        <w:rPr>
          <w:rFonts w:eastAsia="Times New Roman" w:cs="Times New Roman"/>
        </w:rPr>
        <w:t xml:space="preserve"> ).</w:t>
      </w:r>
      <w:r w:rsidR="00B818E4">
        <w:rPr>
          <w:rFonts w:eastAsia="Times New Roman" w:cs="Times New Roman"/>
        </w:rPr>
        <w:t xml:space="preserve"> </w:t>
      </w:r>
      <w:r w:rsidR="007366D8">
        <w:rPr>
          <w:rFonts w:eastAsia="Times New Roman" w:cs="Times New Roman"/>
        </w:rPr>
        <w:t xml:space="preserve"> Some authors may prefer </w:t>
      </w:r>
      <w:r w:rsidR="007366D8" w:rsidRPr="001A4CBF">
        <w:rPr>
          <w:rFonts w:ascii="Abyssinica SIL" w:eastAsia="Times New Roman" w:hAnsi="Abyssinica SIL" w:cs="Abyssinica SIL"/>
          <w:bCs/>
        </w:rPr>
        <w:t>ንዑስ ሠረዝ</w:t>
      </w:r>
      <w:r w:rsidR="007366D8" w:rsidRPr="007366D8">
        <w:t xml:space="preserve"> over </w:t>
      </w:r>
      <w:r w:rsidR="007366D8" w:rsidRPr="000B78BB">
        <w:rPr>
          <w:rFonts w:ascii="Abyssinica SIL" w:eastAsia="Times New Roman" w:hAnsi="Abyssinica SIL" w:cs="Abyssinica SIL"/>
        </w:rPr>
        <w:t>ነጠላ ሠረዝ</w:t>
      </w:r>
      <w:r w:rsidR="007366D8" w:rsidRPr="007366D8">
        <w:t>.</w:t>
      </w:r>
    </w:p>
    <w:p w14:paraId="12755D95" w14:textId="77777777" w:rsidR="00365829" w:rsidRPr="00365829" w:rsidRDefault="00365829" w:rsidP="00365829">
      <w:pPr>
        <w:rPr>
          <w:rFonts w:ascii="Abyssinica SIL" w:eastAsia="Times New Roman" w:hAnsi="Abyssinica SIL" w:cs="Abyssinica SIL"/>
          <w:b/>
          <w:bCs/>
        </w:rPr>
      </w:pPr>
    </w:p>
    <w:p w14:paraId="56A5DC9B" w14:textId="6BA1E5A4" w:rsidR="0079697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r w:rsidR="00796974" w:rsidRPr="000B78BB">
        <w:rPr>
          <w:rFonts w:ascii="Abyssinica SIL" w:eastAsia="Times New Roman" w:hAnsi="Abyssinica SIL" w:cs="Abyssinica SIL"/>
        </w:rPr>
        <w:t>ሁለት ነጥብ</w:t>
      </w:r>
      <w:r w:rsidR="00796974">
        <w:rPr>
          <w:rFonts w:ascii="Abyssinica SIL" w:eastAsia="Times New Roman" w:hAnsi="Abyssinica SIL" w:cs="Abyssinica SIL"/>
        </w:rPr>
        <w:t xml:space="preserve"> (</w:t>
      </w:r>
      <w:r w:rsidR="00796974" w:rsidRPr="00796974">
        <w:rPr>
          <w:rFonts w:ascii="Abyssinica SIL" w:eastAsia="Times New Roman" w:hAnsi="Abyssinica SIL" w:cs="Abyssinica SIL"/>
        </w:rPr>
        <w:t>ግዕዝ</w:t>
      </w:r>
      <w:r w:rsidR="00796974">
        <w:rPr>
          <w:rFonts w:ascii="Abyssinica SIL" w:eastAsia="Times New Roman" w:hAnsi="Abyssinica SIL" w:cs="Abyssinica SIL"/>
          <w:b/>
          <w:bCs/>
        </w:rPr>
        <w:t xml:space="preserve">/ </w:t>
      </w:r>
      <w:r w:rsidRPr="003B6DFA">
        <w:rPr>
          <w:rFonts w:ascii="Abyssinica SIL" w:eastAsia="Times New Roman" w:hAnsi="Abyssinica SIL" w:cs="Abyssinica SIL"/>
          <w:bCs/>
        </w:rPr>
        <w:t>ንዑስ ነጥብ</w:t>
      </w:r>
      <w:r w:rsidR="00796974">
        <w:rPr>
          <w:rFonts w:ascii="Abyssinica SIL" w:eastAsia="Times New Roman" w:hAnsi="Abyssinica SIL" w:cs="Abyssinica SIL"/>
          <w:bCs/>
        </w:rPr>
        <w:t xml:space="preserve"> ,</w:t>
      </w:r>
      <w:r w:rsidR="00B818E4" w:rsidRPr="000B78BB">
        <w:rPr>
          <w:rFonts w:ascii="Abyssinica SIL" w:eastAsia="Times New Roman" w:hAnsi="Abyssinica SIL" w:cs="Abyssinica SIL"/>
        </w:rPr>
        <w:t xml:space="preserve"> </w:t>
      </w:r>
      <w:r w:rsidR="00796974" w:rsidRPr="00365829">
        <w:rPr>
          <w:rFonts w:ascii="Abyssinica SIL" w:eastAsia="Times New Roman" w:hAnsi="Abyssinica SIL" w:cs="Abyssinica SIL"/>
        </w:rPr>
        <w:t>ትግርኛ</w:t>
      </w:r>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r w:rsidR="00B818E4" w:rsidRPr="000B78BB">
        <w:rPr>
          <w:rFonts w:ascii="Abyssinica SIL" w:eastAsia="Times New Roman" w:hAnsi="Abyssinica SIL" w:cs="Abyssinica SIL"/>
        </w:rPr>
        <w:t>ክልተ ነጥቢ)</w:t>
      </w:r>
      <w:r w:rsidR="00B818E4">
        <w:rPr>
          <w:rFonts w:eastAsia="Times New Roman" w:cs="Times New Roman"/>
        </w:rPr>
        <w:t xml:space="preserve"> in keeping with Ge'ez heritage, is used as the word separator (i.e. space) in the classical writing practices of both Eritrean and Ethiopia.</w:t>
      </w:r>
      <w:r w:rsidR="00796974">
        <w:rPr>
          <w:rFonts w:eastAsia="Times New Roman" w:cs="Times New Roman"/>
        </w:rPr>
        <w:t xml:space="preserve"> In modern Eritrean practices the symbol is used as a comma.</w:t>
      </w:r>
    </w:p>
    <w:p w14:paraId="54CB2E4B" w14:textId="77777777" w:rsidR="00365829" w:rsidRPr="00365829" w:rsidRDefault="00365829" w:rsidP="00796974">
      <w:pPr>
        <w:jc w:val="both"/>
        <w:rPr>
          <w:rFonts w:ascii="Abyssinica SIL" w:eastAsia="Times New Roman" w:hAnsi="Abyssinica SIL" w:cs="Abyssinica SIL"/>
          <w:b/>
          <w:bCs/>
        </w:rPr>
      </w:pPr>
    </w:p>
    <w:p w14:paraId="75C165C8" w14:textId="6B5E8607" w:rsidR="00B818E4" w:rsidRPr="00365829" w:rsidRDefault="00365829" w:rsidP="00796974">
      <w:pPr>
        <w:ind w:left="480" w:hanging="480"/>
        <w:jc w:val="both"/>
        <w:rPr>
          <w:rFonts w:ascii="inherit" w:eastAsia="Times New Roman" w:hAnsi="inherit" w:cs="Times New Roman"/>
          <w:b/>
          <w:bCs/>
        </w:rPr>
      </w:pPr>
      <w:r>
        <w:rPr>
          <w:rFonts w:ascii="inherit" w:eastAsia="Times New Roman" w:hAnsi="inherit" w:cs="Times New Roman"/>
          <w:b/>
          <w:bCs/>
        </w:rPr>
        <w:t>,</w:t>
      </w:r>
      <w:r w:rsidR="0028482D">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sidR="0028482D">
        <w:rPr>
          <w:rFonts w:ascii="Abyssinica SIL" w:eastAsia="Times New Roman" w:hAnsi="Abyssinica SIL" w:cs="Abyssinica SIL"/>
          <w:b/>
          <w:bCs/>
        </w:rPr>
        <w:tab/>
      </w:r>
      <w:r w:rsidR="00796974">
        <w:rPr>
          <w:rFonts w:ascii="inherit" w:eastAsia="Times New Roman" w:hAnsi="inherit" w:cs="Times New Roman"/>
          <w:bCs/>
        </w:rPr>
        <w:t>C</w:t>
      </w:r>
      <w:r w:rsidRPr="00796974">
        <w:rPr>
          <w:rFonts w:ascii="inherit" w:eastAsia="Times New Roman" w:hAnsi="inherit" w:cs="Times New Roman"/>
          <w:bCs/>
        </w:rPr>
        <w:t>omma</w:t>
      </w:r>
      <w:r>
        <w:rPr>
          <w:rFonts w:ascii="inherit" w:eastAsia="Times New Roman" w:hAnsi="inherit" w:cs="Times New Roman"/>
          <w:b/>
          <w:bCs/>
        </w:rPr>
        <w:t xml:space="preserve"> </w:t>
      </w:r>
      <w:r w:rsidR="00B818E4">
        <w:rPr>
          <w:rFonts w:eastAsia="Times New Roman" w:cs="Times New Roman"/>
        </w:rPr>
        <w:t>is utilized in Eritrean and Ethiopian writing practices in the formatting of western numbers only</w:t>
      </w:r>
      <w:r w:rsidR="00796974">
        <w:rPr>
          <w:rFonts w:eastAsia="Times New Roman" w:cs="Times New Roman"/>
        </w:rPr>
        <w:t xml:space="preserve"> (e.g. 12,345)</w:t>
      </w:r>
      <w:r w:rsidR="00B818E4">
        <w:rPr>
          <w:rFonts w:eastAsia="Times New Roman" w:cs="Times New Roman"/>
        </w:rPr>
        <w:t>.</w:t>
      </w:r>
    </w:p>
    <w:p w14:paraId="45E1371F" w14:textId="77777777" w:rsidR="00957A7E" w:rsidRDefault="00957A7E" w:rsidP="00957A7E"/>
    <w:p w14:paraId="469612C0" w14:textId="77777777" w:rsidR="003D4E1A" w:rsidRDefault="003D4E1A" w:rsidP="00957A7E"/>
    <w:p w14:paraId="153C77BB" w14:textId="77777777" w:rsidR="001F2697" w:rsidRDefault="001F2697" w:rsidP="001F2697">
      <w:pPr>
        <w:rPr>
          <w:b/>
          <w:u w:val="single"/>
        </w:rPr>
      </w:pPr>
      <w:r w:rsidRPr="00926C69">
        <w:rPr>
          <w:b/>
          <w:u w:val="single"/>
        </w:rPr>
        <w:t>Survey Questions:</w:t>
      </w:r>
    </w:p>
    <w:p w14:paraId="4BCA09B0" w14:textId="77777777" w:rsidR="001F2697" w:rsidRDefault="001F2697" w:rsidP="001F2697"/>
    <w:p w14:paraId="20E28D17" w14:textId="6DCC9F61"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Are the above descriptions correct</w:t>
      </w:r>
      <w:r w:rsidRPr="005836D0">
        <w:rPr>
          <w:rFonts w:eastAsia="Times New Roman" w:cs="Times New Roman"/>
          <w:iCs/>
        </w:rPr>
        <w:t>?</w:t>
      </w:r>
    </w:p>
    <w:p w14:paraId="359A0437" w14:textId="4CF73B60" w:rsidR="001F2697" w:rsidRPr="000662C3" w:rsidRDefault="001F2697" w:rsidP="001F2697">
      <w:pPr>
        <w:pStyle w:val="ListParagraph"/>
        <w:ind w:left="360"/>
        <w:rPr>
          <w:sz w:val="24"/>
          <w:szCs w:val="24"/>
        </w:rPr>
      </w:pP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  Yes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No (Please Explain):</w:t>
      </w:r>
    </w:p>
    <w:p w14:paraId="70A08FA3" w14:textId="77777777"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__</w:t>
      </w:r>
    </w:p>
    <w:p w14:paraId="79BDF059" w14:textId="77777777"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__</w:t>
      </w:r>
    </w:p>
    <w:p w14:paraId="39109240" w14:textId="4BC769A1"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__</w:t>
      </w:r>
    </w:p>
    <w:p w14:paraId="04159FC1" w14:textId="53BC76AF" w:rsidR="001F2697"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comma (</w:t>
      </w:r>
      <w:r>
        <w:rPr>
          <w:rFonts w:ascii="Abyssinica SIL" w:eastAsia="Times New Roman" w:hAnsi="Abyssinica SIL" w:cs="Abyssinica SIL"/>
          <w:b/>
          <w:bCs/>
        </w:rPr>
        <w:t>፣,፥,፡</w:t>
      </w:r>
      <w:r>
        <w:rPr>
          <w:rFonts w:eastAsia="Times New Roman" w:cs="Times New Roman"/>
          <w:iCs/>
        </w:rPr>
        <w:t>) in software?</w:t>
      </w:r>
    </w:p>
    <w:p w14:paraId="1C21BB9A" w14:textId="77777777" w:rsidR="001F2697" w:rsidRDefault="001F2697" w:rsidP="001F2697">
      <w:pPr>
        <w:pStyle w:val="ListParagraph"/>
        <w:spacing w:after="240"/>
        <w:ind w:left="360"/>
        <w:rPr>
          <w:rFonts w:eastAsia="Times New Roman" w:cs="Times New Roman"/>
          <w:iCs/>
          <w:color w:val="000000" w:themeColor="text1"/>
        </w:rPr>
      </w:pP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  Yes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No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Other Policy (Please Explain):</w:t>
      </w:r>
      <w:r w:rsidRPr="000662C3">
        <w:rPr>
          <w:sz w:val="24"/>
          <w:szCs w:val="24"/>
        </w:rPr>
        <w:br/>
      </w:r>
      <w:r w:rsidRPr="001F2697">
        <w:rPr>
          <w:rFonts w:eastAsia="Times New Roman" w:cs="Times New Roman"/>
          <w:iCs/>
          <w:color w:val="000000" w:themeColor="text1"/>
        </w:rPr>
        <w:t>_____________________________________________________________________________________________</w:t>
      </w:r>
    </w:p>
    <w:p w14:paraId="05042E11" w14:textId="6B259714" w:rsidR="001F2697" w:rsidRPr="001F2697" w:rsidRDefault="001F2697" w:rsidP="001F2697">
      <w:pPr>
        <w:pStyle w:val="ListParagraph"/>
        <w:ind w:left="360"/>
      </w:pPr>
    </w:p>
    <w:p w14:paraId="753B9560" w14:textId="786DAFE7"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space symbol</w:t>
      </w:r>
      <w:r w:rsidR="00E17CF7">
        <w:rPr>
          <w:rFonts w:eastAsia="Times New Roman" w:cs="Times New Roman"/>
          <w:iCs/>
        </w:rPr>
        <w:t xml:space="preserve"> </w:t>
      </w:r>
      <w:r>
        <w:rPr>
          <w:rFonts w:eastAsia="Times New Roman" w:cs="Times New Roman"/>
          <w:iCs/>
        </w:rPr>
        <w:t>in software?</w:t>
      </w:r>
    </w:p>
    <w:p w14:paraId="2EC9A765" w14:textId="77777777" w:rsidR="001F2697" w:rsidRPr="000662C3" w:rsidRDefault="001F2697" w:rsidP="001F2697">
      <w:pPr>
        <w:pStyle w:val="ListParagraph"/>
        <w:ind w:left="360"/>
        <w:rPr>
          <w:sz w:val="24"/>
          <w:szCs w:val="24"/>
        </w:rPr>
      </w:pP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  Yes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No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Other Policy (Please Explain):</w:t>
      </w:r>
    </w:p>
    <w:p w14:paraId="51E5777B" w14:textId="77777777"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__</w:t>
      </w:r>
    </w:p>
    <w:p w14:paraId="3C2C3129" w14:textId="77777777" w:rsidR="001F2697" w:rsidRPr="001F2697" w:rsidRDefault="001F2697" w:rsidP="001F2697">
      <w:pPr>
        <w:spacing w:after="240"/>
        <w:rPr>
          <w:rFonts w:eastAsia="Times New Roman" w:cs="Times New Roman"/>
          <w:iCs/>
          <w:color w:val="000000" w:themeColor="text1"/>
        </w:rPr>
      </w:pPr>
    </w:p>
    <w:p w14:paraId="0DCD7AD3" w14:textId="77777777" w:rsidR="001F2697" w:rsidRPr="00957A7E" w:rsidRDefault="001F2697" w:rsidP="00957A7E"/>
    <w:p w14:paraId="76719D22" w14:textId="6A30D76A" w:rsidR="00B818E4" w:rsidRPr="00B818E4" w:rsidRDefault="00B818E4" w:rsidP="00B818E4">
      <w:pPr>
        <w:pStyle w:val="Heading2"/>
        <w:rPr>
          <w:color w:val="auto"/>
        </w:rPr>
      </w:pPr>
      <w:r w:rsidRPr="00B818E4">
        <w:rPr>
          <w:color w:val="auto"/>
        </w:rPr>
        <w:t>Parenthetical Expressions</w:t>
      </w:r>
    </w:p>
    <w:p w14:paraId="7FA60647" w14:textId="77777777" w:rsidR="00B818E4" w:rsidRDefault="00B818E4" w:rsidP="00CE7221">
      <w:r>
        <w:t>Parenthetical expressions are found regularly in modern Ethiopic writing and will apply any of the enclosing symbol pairs: // , () and [].</w:t>
      </w:r>
    </w:p>
    <w:p w14:paraId="5EEA0882" w14:textId="77777777" w:rsidR="00CE7221" w:rsidRDefault="00CE7221" w:rsidP="00CE7221"/>
    <w:p w14:paraId="513075D7" w14:textId="77777777" w:rsidR="005836D0" w:rsidRDefault="005836D0" w:rsidP="005836D0">
      <w:pPr>
        <w:rPr>
          <w:b/>
          <w:u w:val="single"/>
        </w:rPr>
      </w:pPr>
      <w:r w:rsidRPr="00926C69">
        <w:rPr>
          <w:b/>
          <w:u w:val="single"/>
        </w:rPr>
        <w:lastRenderedPageBreak/>
        <w:t>Survey Questions:</w:t>
      </w:r>
    </w:p>
    <w:p w14:paraId="6A1C0D20" w14:textId="77777777" w:rsidR="005836D0" w:rsidRDefault="005836D0" w:rsidP="00CE7221"/>
    <w:p w14:paraId="5ADBD071"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What are the preferred parenthetical enclosing symbol pairs for modern writing?</w:t>
      </w:r>
    </w:p>
    <w:p w14:paraId="73A971EE" w14:textId="3C6C7F15" w:rsidR="00CE7221" w:rsidRPr="005836D0" w:rsidRDefault="00CE7221" w:rsidP="00CE7221">
      <w:pPr>
        <w:pStyle w:val="ListParagraph"/>
        <w:ind w:left="360"/>
        <w:rPr>
          <w:rFonts w:eastAsia="Times New Roman" w:cs="Times New Roman"/>
          <w:iCs/>
          <w:color w:val="000000" w:themeColor="text1"/>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Other ______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It depends (Please Explain):  </w:t>
      </w:r>
      <w:r w:rsidRPr="005836D0">
        <w:rPr>
          <w:rFonts w:eastAsia="Times New Roman" w:cs="Times New Roman"/>
          <w:iCs/>
          <w:color w:val="000000" w:themeColor="text1"/>
          <w:sz w:val="24"/>
          <w:szCs w:val="24"/>
        </w:rPr>
        <w:t xml:space="preserve"> ________________________________________________________________________________________</w:t>
      </w:r>
      <w:r w:rsidR="005836D0">
        <w:rPr>
          <w:rFonts w:eastAsia="Times New Roman" w:cs="Times New Roman"/>
          <w:iCs/>
          <w:color w:val="000000" w:themeColor="text1"/>
          <w:sz w:val="24"/>
          <w:szCs w:val="24"/>
        </w:rPr>
        <w:t>_____</w:t>
      </w:r>
    </w:p>
    <w:p w14:paraId="5D59CAE9"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special rules apply for inner expressions?</w:t>
      </w:r>
    </w:p>
    <w:p w14:paraId="22D0E9B9" w14:textId="77777777" w:rsidR="00CE7221" w:rsidRPr="005836D0" w:rsidRDefault="00CE7221" w:rsidP="00CE7221">
      <w:pPr>
        <w:ind w:firstLine="360"/>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Yes (Please Explain):</w:t>
      </w:r>
    </w:p>
    <w:p w14:paraId="5F838596" w14:textId="72A402ED" w:rsidR="00CE7221" w:rsidRPr="005836D0" w:rsidRDefault="00CE7221" w:rsidP="00CE7221">
      <w:pPr>
        <w:spacing w:after="240"/>
        <w:ind w:firstLine="360"/>
        <w:rPr>
          <w:rFonts w:eastAsia="Times New Roman" w:cs="Times New Roman"/>
          <w:iCs/>
          <w:color w:val="000000" w:themeColor="text1"/>
        </w:rPr>
      </w:pPr>
      <w:r w:rsidRPr="005836D0">
        <w:rPr>
          <w:rFonts w:eastAsia="Times New Roman" w:cs="Times New Roman"/>
          <w:iCs/>
          <w:color w:val="000000" w:themeColor="text1"/>
        </w:rPr>
        <w:t>_____________________________________________________________________________________________</w:t>
      </w:r>
    </w:p>
    <w:p w14:paraId="22BF3959" w14:textId="7B34293B"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copy editors or publishers set a policy for parenthesis symbols, or leave it up to the author to decide?</w:t>
      </w:r>
      <w:r w:rsidRPr="005836D0">
        <w:rPr>
          <w:rFonts w:eastAsia="Times New Roman" w:cs="Times New Roman"/>
          <w:iCs/>
        </w:rPr>
        <w:br/>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Yes </w:t>
      </w:r>
      <w:r w:rsidR="00FD5E23" w:rsidRPr="005836D0">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FD5E23" w:rsidRPr="005836D0">
        <w:t>Other Policy</w:t>
      </w:r>
      <w:r w:rsidRPr="005836D0">
        <w:t xml:space="preserve"> (Please Explain):</w:t>
      </w:r>
      <w:r w:rsidR="00FD5E23" w:rsidRPr="005836D0">
        <w:br/>
        <w:t>____________________________________________________________________________________________</w:t>
      </w:r>
    </w:p>
    <w:p w14:paraId="1D07DE48" w14:textId="61DFAF3F" w:rsidR="00CE7221" w:rsidRPr="005836D0" w:rsidRDefault="003755F4" w:rsidP="008652DF">
      <w:pPr>
        <w:numPr>
          <w:ilvl w:val="0"/>
          <w:numId w:val="21"/>
        </w:numPr>
        <w:spacing w:before="60" w:after="120"/>
        <w:rPr>
          <w:rFonts w:eastAsia="Times New Roman" w:cs="Times New Roman"/>
          <w:iCs/>
        </w:rPr>
      </w:pPr>
      <w:r>
        <w:rPr>
          <w:rFonts w:eastAsia="Times New Roman" w:cs="Times New Roman"/>
          <w:iCs/>
        </w:rPr>
        <w:t>Of historic interest:</w:t>
      </w:r>
      <w:r w:rsidR="00CE7221" w:rsidRPr="005836D0">
        <w:rPr>
          <w:rFonts w:eastAsia="Times New Roman" w:cs="Times New Roman"/>
          <w:iCs/>
        </w:rPr>
        <w:t xml:space="preserve"> when are parenthesis first found in Ethiopic writing and in what form?</w:t>
      </w:r>
      <w:r w:rsidR="00FD5E23" w:rsidRPr="005836D0">
        <w:rPr>
          <w:rFonts w:eastAsia="Times New Roman" w:cs="Times New Roman"/>
          <w:iCs/>
        </w:rPr>
        <w:br/>
      </w:r>
      <w:r w:rsidR="00FD5E23" w:rsidRPr="005836D0">
        <w:rPr>
          <w:rFonts w:ascii="Arial Unicode MS" w:eastAsia="Arial Unicode MS" w:hAnsi="Arial Unicode MS" w:cs="Arial Unicode MS" w:hint="eastAsia"/>
        </w:rPr>
        <w:t>☐</w:t>
      </w:r>
      <w:r w:rsidR="00FD5E23" w:rsidRPr="005836D0">
        <w:rPr>
          <w:rFonts w:ascii="Arial Unicode MS" w:eastAsia="Arial Unicode MS" w:hAnsi="Arial Unicode MS" w:cs="Arial Unicode MS"/>
        </w:rPr>
        <w:t xml:space="preserve"> </w:t>
      </w:r>
      <w:r w:rsidR="00FD5E23" w:rsidRPr="005836D0">
        <w:t xml:space="preserve">  Don't Know    </w:t>
      </w:r>
      <w:r w:rsidR="00FD5E23" w:rsidRPr="005836D0">
        <w:rPr>
          <w:rFonts w:ascii="Arial Unicode MS" w:eastAsia="Arial Unicode MS" w:hAnsi="Arial Unicode MS" w:cs="Arial Unicode MS" w:hint="eastAsia"/>
        </w:rPr>
        <w:t>☐</w:t>
      </w:r>
      <w:r w:rsidR="00FD5E23" w:rsidRPr="005836D0">
        <w:rPr>
          <w:rFonts w:ascii="Arial Unicode MS" w:eastAsia="Arial Unicode MS" w:hAnsi="Arial Unicode MS" w:cs="Arial Unicode MS"/>
        </w:rPr>
        <w:t xml:space="preserve"> </w:t>
      </w:r>
      <w:r w:rsidR="00FD5E23" w:rsidRPr="005836D0">
        <w:t>In the following publication and year:</w:t>
      </w:r>
    </w:p>
    <w:p w14:paraId="1FE07078" w14:textId="77777777" w:rsidR="00FD5E23" w:rsidRPr="005836D0" w:rsidRDefault="00FD5E23" w:rsidP="00FD5E23">
      <w:pPr>
        <w:spacing w:before="60" w:after="120"/>
        <w:ind w:left="360"/>
        <w:rPr>
          <w:rFonts w:eastAsia="Times New Roman" w:cs="Times New Roman"/>
          <w:iCs/>
        </w:rPr>
      </w:pPr>
      <w:r w:rsidRPr="005836D0">
        <w:t>____________________________________________________________________________________________</w:t>
      </w:r>
    </w:p>
    <w:p w14:paraId="2042CDC0" w14:textId="6F0A484B" w:rsidR="004E0986" w:rsidRDefault="004E0986">
      <w:pPr>
        <w:rPr>
          <w:rFonts w:eastAsia="Times New Roman" w:cs="Times New Roman"/>
          <w:iCs/>
          <w:sz w:val="22"/>
          <w:szCs w:val="22"/>
        </w:rPr>
      </w:pPr>
      <w:r>
        <w:rPr>
          <w:rFonts w:eastAsia="Times New Roman" w:cs="Times New Roman"/>
          <w:iCs/>
          <w:sz w:val="22"/>
          <w:szCs w:val="22"/>
        </w:rPr>
        <w:br w:type="page"/>
      </w:r>
    </w:p>
    <w:p w14:paraId="08513EAC" w14:textId="1523ADDB" w:rsidR="00B818E4" w:rsidRPr="00B818E4" w:rsidRDefault="00B818E4" w:rsidP="00B818E4">
      <w:pPr>
        <w:pStyle w:val="Heading2"/>
        <w:rPr>
          <w:color w:val="auto"/>
        </w:rPr>
      </w:pPr>
      <w:r w:rsidRPr="00B818E4">
        <w:rPr>
          <w:color w:val="auto"/>
        </w:rPr>
        <w:lastRenderedPageBreak/>
        <w:t>Quotation</w:t>
      </w:r>
    </w:p>
    <w:p w14:paraId="2FDE0B80" w14:textId="7448BADC" w:rsidR="00B818E4" w:rsidRDefault="00B818E4" w:rsidP="00B46C84">
      <w:pPr>
        <w:jc w:val="both"/>
      </w:pPr>
      <w:r>
        <w:t>Classical Ethiopic literature applying quotation marks will employ double guillemet (« ») in a primary style and single guillemets (‹ ›) in a secondary style. Single guill</w:t>
      </w:r>
      <w:r w:rsidR="00234D1B">
        <w:t>em</w:t>
      </w:r>
      <w:r>
        <w:t>ets will be used for inner-quotation and single word quotation. Modern Ethiopic writing will additionally utilize Latin quotation marks similarly (“ ” ‘ ’, U+201C, U+201D, U+2018, U+2019). The choice of Latin script quotation may represent either an author preference or a so</w:t>
      </w:r>
      <w:r w:rsidR="00234D1B">
        <w:t>ftware limitation that made g</w:t>
      </w:r>
      <w:r>
        <w:t>uillemets unavailable or difficult to access.</w:t>
      </w:r>
    </w:p>
    <w:p w14:paraId="3CB78211" w14:textId="77777777" w:rsidR="00212282" w:rsidRPr="0048538B" w:rsidRDefault="00212282" w:rsidP="00212282">
      <w:pPr>
        <w:jc w:val="both"/>
      </w:pPr>
    </w:p>
    <w:p w14:paraId="6705A9E7" w14:textId="77777777" w:rsidR="00212282" w:rsidRPr="0048538B" w:rsidRDefault="00212282" w:rsidP="00212282">
      <w:pPr>
        <w:rPr>
          <w:b/>
          <w:u w:val="single"/>
        </w:rPr>
      </w:pPr>
      <w:r w:rsidRPr="0048538B">
        <w:rPr>
          <w:b/>
          <w:u w:val="single"/>
        </w:rPr>
        <w:t>Survey Questions:</w:t>
      </w:r>
    </w:p>
    <w:p w14:paraId="5F53FA0D" w14:textId="77777777" w:rsidR="00212282" w:rsidRPr="00481829" w:rsidRDefault="00212282" w:rsidP="00212282">
      <w:pPr>
        <w:rPr>
          <w:sz w:val="20"/>
          <w:szCs w:val="20"/>
        </w:rPr>
      </w:pPr>
    </w:p>
    <w:p w14:paraId="33ACBD95" w14:textId="77777777"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ich style should be the default for Ethiopic literature:</w:t>
      </w:r>
      <w:r w:rsidRPr="0048538B">
        <w:rPr>
          <w:rFonts w:ascii="Times" w:eastAsia="Times New Roman" w:hAnsi="Times" w:cs="Times New Roman"/>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04F1D673" w14:textId="77777777" w:rsidR="00212282" w:rsidRPr="0048538B" w:rsidRDefault="00212282" w:rsidP="008652DF">
      <w:pPr>
        <w:pStyle w:val="ListParagraph"/>
        <w:numPr>
          <w:ilvl w:val="0"/>
          <w:numId w:val="45"/>
        </w:numPr>
        <w:rPr>
          <w:rFonts w:ascii="Times" w:eastAsia="Times New Roman" w:hAnsi="Times" w:cs="Times New Roman"/>
          <w:sz w:val="24"/>
          <w:szCs w:val="24"/>
        </w:rPr>
      </w:pPr>
      <w:r w:rsidRPr="0048538B">
        <w:rPr>
          <w:rFonts w:ascii="Times" w:hAnsi="Times"/>
          <w:sz w:val="24"/>
          <w:szCs w:val="24"/>
        </w:rPr>
        <w:t xml:space="preserve">Are both styles appropriate for Ethiopic literature?   </w:t>
      </w:r>
      <w:r w:rsidRPr="0048538B">
        <w:rPr>
          <w:rFonts w:ascii="Arial Unicode MS" w:eastAsia="Arial Unicode MS" w:hAnsi="Arial Unicode MS" w:cs="Arial Unicode MS" w:hint="eastAsia"/>
          <w:sz w:val="24"/>
          <w:szCs w:val="24"/>
        </w:rPr>
        <w:t>☐</w:t>
      </w:r>
      <w:r w:rsidRPr="0048538B">
        <w:rPr>
          <w:sz w:val="24"/>
          <w:szCs w:val="24"/>
        </w:rPr>
        <w:t xml:space="preserve"> No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p>
    <w:p w14:paraId="4CBC9AAC" w14:textId="77777777" w:rsidR="00212282" w:rsidRPr="0048538B" w:rsidRDefault="00212282" w:rsidP="00212282">
      <w:pPr>
        <w:pStyle w:val="ListParagraph"/>
        <w:ind w:left="360"/>
        <w:rPr>
          <w:sz w:val="24"/>
          <w:szCs w:val="24"/>
        </w:rPr>
      </w:pPr>
      <w:r w:rsidRPr="0048538B">
        <w:rPr>
          <w:sz w:val="24"/>
          <w:szCs w:val="24"/>
        </w:rPr>
        <w:t>________________________________________________________________________________________</w:t>
      </w:r>
      <w:r w:rsidRPr="0048538B">
        <w:rPr>
          <w:sz w:val="24"/>
          <w:szCs w:val="24"/>
        </w:rPr>
        <w:br/>
        <w:t>________________________________________________________________________________________</w:t>
      </w:r>
    </w:p>
    <w:p w14:paraId="7A86885B" w14:textId="77777777"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 xml:space="preserve">What form is appropriate for outer quotation:  </w:t>
      </w:r>
      <w:r w:rsidRPr="0048538B">
        <w:rPr>
          <w:rFonts w:ascii="Arial Unicode MS" w:eastAsia="Arial Unicode MS" w:hAnsi="Arial Unicode MS" w:cs="Arial Unicode MS" w:hint="eastAsia"/>
          <w:sz w:val="24"/>
          <w:szCs w:val="24"/>
        </w:rPr>
        <w:t>☐</w:t>
      </w:r>
      <w:r w:rsidRPr="0048538B">
        <w:rPr>
          <w:sz w:val="24"/>
          <w:szCs w:val="24"/>
        </w:rPr>
        <w:t xml:space="preserve"> 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1B004FAD" w14:textId="2BE3375A" w:rsidR="005836D0" w:rsidRPr="00212282"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3C731221" w14:textId="77777777" w:rsidR="009040B8" w:rsidRPr="005836D0" w:rsidRDefault="00B818E4" w:rsidP="00481829">
      <w:pPr>
        <w:pStyle w:val="ListParagraph"/>
        <w:numPr>
          <w:ilvl w:val="0"/>
          <w:numId w:val="45"/>
        </w:numPr>
        <w:spacing w:after="120" w:line="240" w:lineRule="auto"/>
        <w:contextualSpacing w:val="0"/>
        <w:rPr>
          <w:sz w:val="24"/>
          <w:szCs w:val="24"/>
        </w:rPr>
      </w:pPr>
      <w:r w:rsidRPr="005836D0">
        <w:rPr>
          <w:sz w:val="24"/>
          <w:szCs w:val="24"/>
        </w:rPr>
        <w:t>What are the preferred quotation marks for modern Ethiopic literature?</w:t>
      </w:r>
      <w:r w:rsidR="009040B8" w:rsidRPr="005836D0">
        <w:rPr>
          <w:sz w:val="24"/>
          <w:szCs w:val="24"/>
        </w:rPr>
        <w:br/>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It depends (Please Explain):  </w:t>
      </w:r>
      <w:r w:rsidR="009040B8" w:rsidRPr="005836D0">
        <w:rPr>
          <w:rFonts w:eastAsia="Times New Roman" w:cs="Times New Roman"/>
          <w:iCs/>
          <w:color w:val="000000" w:themeColor="text1"/>
          <w:sz w:val="24"/>
          <w:szCs w:val="24"/>
        </w:rPr>
        <w:t xml:space="preserve"> </w:t>
      </w:r>
      <w:r w:rsidR="009040B8" w:rsidRPr="005836D0">
        <w:rPr>
          <w:sz w:val="24"/>
          <w:szCs w:val="24"/>
        </w:rPr>
        <w:t>____________________________________________________________________________________________</w:t>
      </w:r>
    </w:p>
    <w:p w14:paraId="3125AAB5" w14:textId="6D5DA440" w:rsidR="00B818E4" w:rsidRPr="005836D0" w:rsidRDefault="00B818E4" w:rsidP="008652DF">
      <w:pPr>
        <w:pStyle w:val="ListParagraph"/>
        <w:numPr>
          <w:ilvl w:val="0"/>
          <w:numId w:val="45"/>
        </w:numPr>
        <w:spacing w:before="240"/>
        <w:rPr>
          <w:sz w:val="24"/>
          <w:szCs w:val="24"/>
        </w:rPr>
      </w:pPr>
      <w:r w:rsidRPr="005836D0">
        <w:rPr>
          <w:sz w:val="24"/>
          <w:szCs w:val="24"/>
        </w:rPr>
        <w:t>Is the single quotation mark usage statement correct?</w:t>
      </w:r>
    </w:p>
    <w:p w14:paraId="4995813D" w14:textId="574B6915" w:rsidR="009040B8" w:rsidRPr="00454F12" w:rsidRDefault="00F708CC" w:rsidP="00481829">
      <w:pPr>
        <w:pStyle w:val="ListParagraph"/>
        <w:spacing w:after="120" w:line="240" w:lineRule="auto"/>
        <w:ind w:left="360"/>
        <w:contextualSpacing w:val="0"/>
        <w:rPr>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Yes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Other </w:t>
      </w:r>
      <w:r w:rsidR="003A2365" w:rsidRPr="005836D0">
        <w:rPr>
          <w:sz w:val="24"/>
          <w:szCs w:val="24"/>
        </w:rPr>
        <w:t>r</w:t>
      </w:r>
      <w:r w:rsidRPr="005836D0">
        <w:rPr>
          <w:sz w:val="24"/>
          <w:szCs w:val="24"/>
        </w:rPr>
        <w:t>ules (Please Explain):</w:t>
      </w:r>
      <w:r w:rsidRPr="005836D0">
        <w:rPr>
          <w:sz w:val="24"/>
          <w:szCs w:val="24"/>
        </w:rPr>
        <w:br/>
        <w:t>_____________________________________________________________</w:t>
      </w:r>
      <w:r w:rsidR="00454F12">
        <w:rPr>
          <w:sz w:val="24"/>
          <w:szCs w:val="24"/>
        </w:rPr>
        <w:t>_______________________________</w:t>
      </w:r>
    </w:p>
    <w:p w14:paraId="0D12AF4F" w14:textId="77777777" w:rsidR="00B818E4" w:rsidRPr="005836D0" w:rsidRDefault="00B818E4" w:rsidP="008652DF">
      <w:pPr>
        <w:pStyle w:val="ListParagraph"/>
        <w:numPr>
          <w:ilvl w:val="0"/>
          <w:numId w:val="45"/>
        </w:numPr>
        <w:spacing w:after="0"/>
        <w:rPr>
          <w:sz w:val="24"/>
          <w:szCs w:val="24"/>
        </w:rPr>
      </w:pPr>
      <w:r w:rsidRPr="005836D0">
        <w:rPr>
          <w:sz w:val="24"/>
          <w:szCs w:val="24"/>
        </w:rPr>
        <w:t>Do any other rules apply to quotation usage in Ethiopic writing?</w:t>
      </w:r>
    </w:p>
    <w:p w14:paraId="078BCC51" w14:textId="1C0044B1" w:rsidR="009040B8" w:rsidRPr="00454F12" w:rsidRDefault="00F708CC" w:rsidP="00481829">
      <w:pPr>
        <w:spacing w:after="120"/>
        <w:ind w:left="360"/>
        <w:rPr>
          <w:rFonts w:eastAsiaTheme="minorHAnsi"/>
        </w:rPr>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Yes (Please Explain):</w:t>
      </w:r>
      <w:r w:rsidRPr="005836D0">
        <w:br/>
        <w:t>____________________________________________________________________________________________</w:t>
      </w:r>
    </w:p>
    <w:p w14:paraId="20DC1D1A" w14:textId="77777777" w:rsidR="00B818E4" w:rsidRPr="005836D0" w:rsidRDefault="00B818E4" w:rsidP="008652DF">
      <w:pPr>
        <w:pStyle w:val="ListParagraph"/>
        <w:numPr>
          <w:ilvl w:val="0"/>
          <w:numId w:val="45"/>
        </w:numPr>
        <w:spacing w:after="0"/>
        <w:rPr>
          <w:sz w:val="24"/>
          <w:szCs w:val="24"/>
        </w:rPr>
      </w:pPr>
      <w:r w:rsidRPr="005836D0">
        <w:rPr>
          <w:sz w:val="24"/>
          <w:szCs w:val="24"/>
        </w:rPr>
        <w:t>Do copy editors or publishers set a policy for quotation mark choice, or leave it up to the author to decide?</w:t>
      </w:r>
    </w:p>
    <w:p w14:paraId="1929FA06" w14:textId="1234A5B8" w:rsidR="009040B8" w:rsidRPr="00454F12" w:rsidRDefault="00F708CC" w:rsidP="00481829">
      <w:pPr>
        <w:spacing w:after="120"/>
        <w:ind w:left="360"/>
        <w:rPr>
          <w:rFonts w:eastAsiaTheme="minorHAnsi"/>
        </w:rPr>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Yes</w:t>
      </w:r>
      <w:r w:rsidR="003A2365" w:rsidRPr="005836D0">
        <w:t xml:space="preserve">   </w:t>
      </w:r>
      <w:r w:rsidR="003A2365" w:rsidRPr="005836D0">
        <w:rPr>
          <w:rFonts w:ascii="Arial Unicode MS" w:eastAsia="Arial Unicode MS" w:hAnsi="Arial Unicode MS" w:cs="Arial Unicode MS" w:hint="eastAsia"/>
        </w:rPr>
        <w:t>☐</w:t>
      </w:r>
      <w:r w:rsidR="003A2365" w:rsidRPr="005836D0">
        <w:rPr>
          <w:rFonts w:ascii="Arial Unicode MS" w:eastAsia="Arial Unicode MS" w:hAnsi="Arial Unicode MS" w:cs="Arial Unicode MS"/>
        </w:rPr>
        <w:t xml:space="preserve"> </w:t>
      </w:r>
      <w:r w:rsidR="003A2365" w:rsidRPr="005836D0">
        <w:t>Don’t know</w:t>
      </w:r>
      <w:r w:rsidRPr="005836D0">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Other Rules (Please </w:t>
      </w:r>
      <w:r w:rsidR="003A2365" w:rsidRPr="005836D0">
        <w:t>Policy</w:t>
      </w:r>
      <w:r w:rsidRPr="005836D0">
        <w:t>):</w:t>
      </w:r>
      <w:r w:rsidRPr="005836D0">
        <w:br/>
        <w:t>____________________________________________________________________________________________</w:t>
      </w:r>
    </w:p>
    <w:p w14:paraId="28A10A04" w14:textId="7A95CB58" w:rsidR="009040B8" w:rsidRPr="005836D0" w:rsidRDefault="009040B8" w:rsidP="00481829">
      <w:pPr>
        <w:pStyle w:val="ListParagraph"/>
        <w:numPr>
          <w:ilvl w:val="0"/>
          <w:numId w:val="45"/>
        </w:numPr>
        <w:spacing w:after="120" w:line="240" w:lineRule="auto"/>
        <w:contextualSpacing w:val="0"/>
        <w:rPr>
          <w:sz w:val="24"/>
          <w:szCs w:val="24"/>
        </w:rPr>
      </w:pPr>
      <w:r w:rsidRPr="005836D0">
        <w:rPr>
          <w:sz w:val="24"/>
          <w:szCs w:val="24"/>
        </w:rPr>
        <w:t>Do the same rules apply for Ethiopic wordspace surrounding a closing quotation mark as with a closing parenthesis?</w:t>
      </w:r>
      <w:r w:rsidRPr="005836D0">
        <w:rPr>
          <w:rFonts w:eastAsia="Times New Roman" w:cs="Times New Roman"/>
          <w:iCs/>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Yes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_______________________________</w:t>
      </w:r>
    </w:p>
    <w:p w14:paraId="450A02B6" w14:textId="4F6A163C" w:rsidR="009040B8" w:rsidRPr="005836D0" w:rsidRDefault="003755F4" w:rsidP="00481829">
      <w:pPr>
        <w:numPr>
          <w:ilvl w:val="0"/>
          <w:numId w:val="45"/>
        </w:numPr>
        <w:spacing w:before="60" w:after="120"/>
        <w:rPr>
          <w:rFonts w:eastAsia="Times New Roman" w:cs="Times New Roman"/>
          <w:iCs/>
        </w:rPr>
      </w:pPr>
      <w:r>
        <w:rPr>
          <w:rFonts w:eastAsia="Times New Roman" w:cs="Times New Roman"/>
          <w:iCs/>
        </w:rPr>
        <w:t>Of historic interest:</w:t>
      </w:r>
      <w:r w:rsidR="009040B8" w:rsidRPr="005836D0">
        <w:rPr>
          <w:rFonts w:eastAsia="Times New Roman" w:cs="Times New Roman"/>
          <w:iCs/>
        </w:rPr>
        <w:t xml:space="preserve"> when are quotation marks first found in Ethiopic writing and in what form?</w:t>
      </w:r>
      <w:r w:rsidR="009040B8" w:rsidRPr="005836D0">
        <w:rPr>
          <w:rFonts w:eastAsia="Times New Roman" w:cs="Times New Roman"/>
          <w:iCs/>
        </w:rPr>
        <w:br/>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 xml:space="preserve">  Don't Know    </w:t>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In the following publication and year:</w:t>
      </w:r>
    </w:p>
    <w:p w14:paraId="2C16CFFE" w14:textId="77777777" w:rsidR="009040B8" w:rsidRPr="005836D0" w:rsidRDefault="009040B8" w:rsidP="00481829">
      <w:pPr>
        <w:ind w:firstLine="360"/>
        <w:rPr>
          <w:rFonts w:eastAsia="Times New Roman" w:cs="Times New Roman"/>
          <w:iCs/>
        </w:rPr>
      </w:pPr>
      <w:r w:rsidRPr="005836D0">
        <w:t>____________________________________________________________________________________________</w:t>
      </w:r>
    </w:p>
    <w:p w14:paraId="160FA547" w14:textId="43CD1BE8" w:rsidR="00B818E4" w:rsidRPr="00B818E4" w:rsidRDefault="00B818E4" w:rsidP="00B818E4">
      <w:pPr>
        <w:pStyle w:val="Heading2"/>
        <w:rPr>
          <w:color w:val="auto"/>
        </w:rPr>
      </w:pPr>
      <w:r w:rsidRPr="00B818E4">
        <w:rPr>
          <w:color w:val="auto"/>
        </w:rPr>
        <w:lastRenderedPageBreak/>
        <w:t>Ellipsis</w:t>
      </w:r>
    </w:p>
    <w:p w14:paraId="71446410" w14:textId="46D797A2" w:rsidR="00B818E4" w:rsidRDefault="00B818E4" w:rsidP="00B46C84">
      <w:pPr>
        <w:jc w:val="both"/>
      </w:pPr>
      <w:r>
        <w:t xml:space="preserve">Both </w:t>
      </w:r>
      <w:r w:rsidR="00151D42">
        <w:t>punctuation-baseline and</w:t>
      </w:r>
      <w:r w:rsidR="00403044">
        <w:t xml:space="preserve"> </w:t>
      </w:r>
      <w:r w:rsidR="00151D42">
        <w:t xml:space="preserve">raised </w:t>
      </w:r>
      <w:r w:rsidR="00403044">
        <w:t>ellipses are</w:t>
      </w:r>
      <w:r>
        <w:t xml:space="preserve"> found in Ethiopic literature. </w:t>
      </w:r>
      <w:r w:rsidR="00151D42">
        <w:t xml:space="preserve">In Ethiopic publishing ellipsis may have anywhere from 3 to 6 dots used regularly.  </w:t>
      </w:r>
      <w:r>
        <w:t xml:space="preserve">The presence of one </w:t>
      </w:r>
      <w:r w:rsidR="00151D42">
        <w:t xml:space="preserve">style </w:t>
      </w:r>
      <w:r>
        <w:t>over the other may simply be an artifact of the publishing technology and not necessarily in line with the publisher's preference.</w:t>
      </w:r>
    </w:p>
    <w:p w14:paraId="6858B9E5" w14:textId="77777777" w:rsidR="005D7F85" w:rsidRDefault="005D7F85" w:rsidP="00B46C84">
      <w:pPr>
        <w:jc w:val="both"/>
      </w:pPr>
    </w:p>
    <w:p w14:paraId="52637912" w14:textId="77777777" w:rsidR="005836D0" w:rsidRDefault="005836D0" w:rsidP="005836D0">
      <w:pPr>
        <w:rPr>
          <w:b/>
          <w:u w:val="single"/>
        </w:rPr>
      </w:pPr>
    </w:p>
    <w:p w14:paraId="5FE9C86B" w14:textId="5F484431" w:rsidR="00151D42" w:rsidRDefault="00151D42" w:rsidP="005836D0">
      <w:r w:rsidRPr="00151D42">
        <w:rPr>
          <w:noProof/>
        </w:rPr>
        <w:drawing>
          <wp:inline distT="0" distB="0" distL="0" distR="0" wp14:anchorId="726CE783" wp14:editId="1391D6C6">
            <wp:extent cx="5943600" cy="1043940"/>
            <wp:effectExtent l="19050" t="19050" r="1905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sed-ellipsis.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1043940"/>
                    </a:xfrm>
                    <a:prstGeom prst="rect">
                      <a:avLst/>
                    </a:prstGeom>
                    <a:ln>
                      <a:solidFill>
                        <a:schemeClr val="tx1"/>
                      </a:solidFill>
                    </a:ln>
                  </pic:spPr>
                </pic:pic>
              </a:graphicData>
            </a:graphic>
          </wp:inline>
        </w:drawing>
      </w:r>
    </w:p>
    <w:p w14:paraId="5CE9305C" w14:textId="4953FA2B" w:rsidR="00151D42" w:rsidRPr="00151D42" w:rsidRDefault="00151D42" w:rsidP="00151D42">
      <w:pPr>
        <w:jc w:val="center"/>
      </w:pPr>
      <w:r>
        <w:t>Example: Raised 4-dot ellipsis.</w:t>
      </w:r>
    </w:p>
    <w:p w14:paraId="36B1D94A" w14:textId="77777777" w:rsidR="00151D42" w:rsidRDefault="00151D42" w:rsidP="005836D0">
      <w:pPr>
        <w:rPr>
          <w:b/>
          <w:u w:val="single"/>
        </w:rPr>
      </w:pPr>
    </w:p>
    <w:p w14:paraId="79B5E6C8" w14:textId="77777777" w:rsidR="005836D0" w:rsidRDefault="005836D0" w:rsidP="005836D0">
      <w:pPr>
        <w:rPr>
          <w:b/>
          <w:u w:val="single"/>
        </w:rPr>
      </w:pPr>
      <w:r w:rsidRPr="00926C69">
        <w:rPr>
          <w:b/>
          <w:u w:val="single"/>
        </w:rPr>
        <w:t>Survey Questions:</w:t>
      </w:r>
    </w:p>
    <w:p w14:paraId="6E02056D" w14:textId="77777777" w:rsidR="00B46C84" w:rsidRDefault="00B46C84" w:rsidP="00B46C84">
      <w:pPr>
        <w:jc w:val="both"/>
      </w:pPr>
    </w:p>
    <w:p w14:paraId="6441B6C8" w14:textId="5FA02006" w:rsidR="0050096A" w:rsidRPr="00151D42" w:rsidRDefault="00151D42" w:rsidP="008652DF">
      <w:pPr>
        <w:pStyle w:val="ListParagraph"/>
        <w:numPr>
          <w:ilvl w:val="0"/>
          <w:numId w:val="19"/>
        </w:numPr>
        <w:ind w:left="360"/>
        <w:rPr>
          <w:sz w:val="24"/>
          <w:szCs w:val="24"/>
        </w:rPr>
      </w:pPr>
      <w:r>
        <w:rPr>
          <w:sz w:val="24"/>
          <w:szCs w:val="24"/>
        </w:rPr>
        <w:t>How many dots should be in an ellipsis</w:t>
      </w:r>
      <w:r w:rsidR="0050096A" w:rsidRPr="005836D0">
        <w:rPr>
          <w:sz w:val="24"/>
          <w:szCs w:val="24"/>
        </w:rPr>
        <w:t>?</w:t>
      </w:r>
      <w:r w:rsidR="0050096A" w:rsidRPr="005836D0">
        <w:rPr>
          <w:rFonts w:eastAsia="Times New Roman" w:cs="Times New Roman"/>
          <w:iCs/>
          <w:color w:val="000000" w:themeColor="text1"/>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3</w:t>
      </w:r>
      <w:r w:rsidR="0050096A" w:rsidRPr="005836D0">
        <w:rPr>
          <w:sz w:val="24"/>
          <w:szCs w:val="24"/>
        </w:rPr>
        <w:t xml:space="preserve"> </w:t>
      </w:r>
      <w:r>
        <w:rPr>
          <w:sz w:val="24"/>
          <w:szCs w:val="24"/>
        </w:rPr>
        <w:t>(English standard)</w:t>
      </w:r>
      <w:r w:rsidR="0050096A" w:rsidRPr="005836D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Author’s choice</w:t>
      </w:r>
      <w:r w:rsidR="0050096A" w:rsidRPr="005836D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p>
    <w:p w14:paraId="7374C0B3" w14:textId="4A25DAD8" w:rsidR="00151D42" w:rsidRPr="00151D42" w:rsidRDefault="00151D42" w:rsidP="00151D42">
      <w:pPr>
        <w:pStyle w:val="ListParagraph"/>
        <w:numPr>
          <w:ilvl w:val="0"/>
          <w:numId w:val="19"/>
        </w:numPr>
        <w:ind w:left="360"/>
        <w:rPr>
          <w:sz w:val="24"/>
          <w:szCs w:val="24"/>
        </w:rPr>
      </w:pPr>
      <w:r w:rsidRPr="005836D0">
        <w:rPr>
          <w:sz w:val="24"/>
          <w:szCs w:val="24"/>
        </w:rPr>
        <w:t xml:space="preserve">Which ellipsis </w:t>
      </w:r>
      <w:r>
        <w:rPr>
          <w:sz w:val="24"/>
          <w:szCs w:val="24"/>
        </w:rPr>
        <w:t>position</w:t>
      </w:r>
      <w:r w:rsidRPr="005836D0">
        <w:rPr>
          <w:sz w:val="24"/>
          <w:szCs w:val="24"/>
        </w:rPr>
        <w:t xml:space="preserve"> is the preferred as the default?</w:t>
      </w:r>
      <w:r w:rsidRPr="005836D0">
        <w:rPr>
          <w:rFonts w:eastAsia="Times New Roman" w:cs="Times New Roman"/>
          <w:iCs/>
          <w:color w:val="000000" w:themeColor="text1"/>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Bottom aligned with other punctuation</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Raised</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Other (Please Explain):  </w:t>
      </w:r>
      <w:r w:rsidRPr="005836D0">
        <w:rPr>
          <w:rFonts w:eastAsia="Times New Roman" w:cs="Times New Roman"/>
          <w:iCs/>
          <w:color w:val="000000" w:themeColor="text1"/>
          <w:sz w:val="24"/>
          <w:szCs w:val="24"/>
        </w:rPr>
        <w:t xml:space="preserve"> _________________________________________________________________</w:t>
      </w:r>
      <w:r>
        <w:rPr>
          <w:rFonts w:eastAsia="Times New Roman" w:cs="Times New Roman"/>
          <w:iCs/>
          <w:color w:val="000000" w:themeColor="text1"/>
          <w:sz w:val="24"/>
          <w:szCs w:val="24"/>
        </w:rPr>
        <w:t>____________________________</w:t>
      </w:r>
    </w:p>
    <w:p w14:paraId="7972A80B" w14:textId="77777777" w:rsidR="00B818E4" w:rsidRPr="005836D0" w:rsidRDefault="00B818E4" w:rsidP="008652DF">
      <w:pPr>
        <w:pStyle w:val="ListParagraph"/>
        <w:numPr>
          <w:ilvl w:val="0"/>
          <w:numId w:val="19"/>
        </w:numPr>
        <w:ind w:left="360"/>
        <w:rPr>
          <w:sz w:val="24"/>
          <w:szCs w:val="24"/>
        </w:rPr>
      </w:pPr>
      <w:r w:rsidRPr="005836D0">
        <w:rPr>
          <w:sz w:val="24"/>
          <w:szCs w:val="24"/>
        </w:rPr>
        <w:t>How much spacing between dots is desirable?</w:t>
      </w:r>
    </w:p>
    <w:p w14:paraId="738D30D2" w14:textId="2BD8E8E2" w:rsidR="004167A8" w:rsidRPr="005836D0" w:rsidRDefault="004167A8" w:rsidP="005836D0">
      <w:pPr>
        <w:ind w:left="360"/>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Same as for English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Other (Please Explain):  </w:t>
      </w:r>
      <w:r w:rsidRPr="005836D0">
        <w:rPr>
          <w:rFonts w:eastAsia="Times New Roman" w:cs="Times New Roman"/>
          <w:iCs/>
          <w:color w:val="000000" w:themeColor="text1"/>
        </w:rPr>
        <w:t xml:space="preserve"> _________________________________________________________________________________________</w:t>
      </w:r>
    </w:p>
    <w:p w14:paraId="3EA599D1" w14:textId="0E0CCD9E" w:rsidR="00B818E4" w:rsidRPr="005836D0" w:rsidRDefault="0050096A" w:rsidP="008652DF">
      <w:pPr>
        <w:pStyle w:val="ListParagraph"/>
        <w:numPr>
          <w:ilvl w:val="0"/>
          <w:numId w:val="19"/>
        </w:numPr>
        <w:ind w:left="360"/>
        <w:rPr>
          <w:sz w:val="24"/>
          <w:szCs w:val="24"/>
        </w:rPr>
      </w:pPr>
      <w:r w:rsidRPr="005836D0">
        <w:rPr>
          <w:sz w:val="24"/>
          <w:szCs w:val="24"/>
        </w:rPr>
        <w:t>What shape is preferred for the ellipsis dots</w:t>
      </w:r>
      <w:r w:rsidR="00B818E4" w:rsidRPr="005836D0">
        <w:rPr>
          <w:sz w:val="24"/>
          <w:szCs w:val="24"/>
        </w:rPr>
        <w:t>?</w:t>
      </w:r>
    </w:p>
    <w:p w14:paraId="48F66EAF" w14:textId="28FC07C9" w:rsidR="0050096A" w:rsidRPr="005836D0" w:rsidRDefault="0050096A" w:rsidP="005836D0">
      <w:pPr>
        <w:pStyle w:val="ListParagraph"/>
        <w:ind w:left="360"/>
        <w:rPr>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sidR="004167A8" w:rsidRPr="005836D0">
        <w:rPr>
          <w:sz w:val="24"/>
          <w:szCs w:val="24"/>
        </w:rPr>
        <w:t>C</w:t>
      </w:r>
      <w:r w:rsidRPr="005836D0">
        <w:rPr>
          <w:sz w:val="24"/>
          <w:szCs w:val="24"/>
        </w:rPr>
        <w:t xml:space="preserve">ircles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sidR="004167A8" w:rsidRPr="005836D0">
        <w:rPr>
          <w:sz w:val="24"/>
          <w:szCs w:val="24"/>
        </w:rPr>
        <w:t>S</w:t>
      </w:r>
      <w:r w:rsidRPr="005836D0">
        <w:rPr>
          <w:sz w:val="24"/>
          <w:szCs w:val="24"/>
        </w:rPr>
        <w:t xml:space="preserve">quares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Other (Please Explain):  </w:t>
      </w:r>
      <w:r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p>
    <w:p w14:paraId="720ACF73" w14:textId="168DAE7D" w:rsidR="00B818E4" w:rsidRPr="005836D0" w:rsidRDefault="00B818E4"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before</w:t>
      </w:r>
      <w:r w:rsidRPr="005836D0">
        <w:rPr>
          <w:sz w:val="24"/>
          <w:szCs w:val="24"/>
        </w:rPr>
        <w:t xml:space="preserve"> </w:t>
      </w:r>
      <w:r w:rsidR="0050096A" w:rsidRPr="005836D0">
        <w:rPr>
          <w:sz w:val="24"/>
          <w:szCs w:val="24"/>
        </w:rPr>
        <w:t>the ellipsis</w:t>
      </w:r>
      <w:r w:rsidRPr="005836D0">
        <w:rPr>
          <w:sz w:val="24"/>
          <w:szCs w:val="24"/>
        </w:rPr>
        <w:t xml:space="preserve"> dots?</w:t>
      </w:r>
    </w:p>
    <w:p w14:paraId="0EB1BD8C" w14:textId="167A97E2" w:rsidR="0050096A" w:rsidRPr="005836D0" w:rsidRDefault="0050096A" w:rsidP="005836D0">
      <w:pPr>
        <w:pStyle w:val="ListParagraph"/>
        <w:ind w:left="360"/>
        <w:rPr>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n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regular spac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punctuation spac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Other (Please Explain):  </w:t>
      </w:r>
      <w:r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p>
    <w:p w14:paraId="314F94F5" w14:textId="15CE9936" w:rsidR="0050096A" w:rsidRPr="005836D0" w:rsidRDefault="0050096A"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after</w:t>
      </w:r>
      <w:r w:rsidRPr="005836D0">
        <w:rPr>
          <w:sz w:val="24"/>
          <w:szCs w:val="24"/>
        </w:rPr>
        <w:t xml:space="preserve"> the ellipsis dots?</w:t>
      </w:r>
    </w:p>
    <w:p w14:paraId="55124542" w14:textId="0732B6E9" w:rsidR="0050096A" w:rsidRPr="005836D0" w:rsidRDefault="0050096A" w:rsidP="005836D0">
      <w:pPr>
        <w:pStyle w:val="ListParagraph"/>
        <w:ind w:left="360"/>
        <w:rPr>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n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regular spac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punctuation spac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Other (Please Explain):  </w:t>
      </w:r>
      <w:r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p>
    <w:p w14:paraId="32274C08" w14:textId="27FC6BEF" w:rsidR="004007AC" w:rsidRDefault="004007AC">
      <w:pPr>
        <w:rPr>
          <w:rFonts w:eastAsiaTheme="minorHAnsi"/>
          <w:sz w:val="22"/>
          <w:szCs w:val="22"/>
        </w:rPr>
      </w:pPr>
      <w:r>
        <w:br w:type="page"/>
      </w:r>
    </w:p>
    <w:p w14:paraId="0EFB46EA" w14:textId="14D157E5" w:rsidR="00B818E4" w:rsidRPr="00B818E4" w:rsidRDefault="00B818E4" w:rsidP="00B818E4">
      <w:pPr>
        <w:pStyle w:val="Heading2"/>
        <w:rPr>
          <w:color w:val="auto"/>
        </w:rPr>
      </w:pPr>
      <w:r w:rsidRPr="00B818E4">
        <w:rPr>
          <w:color w:val="auto"/>
        </w:rPr>
        <w:lastRenderedPageBreak/>
        <w:t>Bibliographic Citation</w:t>
      </w:r>
    </w:p>
    <w:p w14:paraId="58DC42D1" w14:textId="3723E151" w:rsidR="00B818E4" w:rsidRDefault="00B818E4" w:rsidP="00B46C84">
      <w:pPr>
        <w:jc w:val="both"/>
      </w:pPr>
      <w:r>
        <w:t xml:space="preserve">A formally recognized standard for bibliographic citation of Ethiopic publications is not found in the Ethiopian publishing community, and bibliographic convention is left to the discretion of individual authors. Establishing a standard is recommended by the present authors and will aid in document consistency and in the machine processing of reference citations. </w:t>
      </w:r>
      <w:r w:rsidRPr="002D4BA9">
        <w:t>Dereje Gebre</w:t>
      </w:r>
      <w:r>
        <w:rPr>
          <w:rStyle w:val="apple-converted-space"/>
        </w:rPr>
        <w:t> </w:t>
      </w:r>
      <w:r>
        <w:t>of the AAU Amharic Language Department, and past Vice President of the</w:t>
      </w:r>
      <w:r w:rsidR="00D12550">
        <w:t xml:space="preserve"> Ethiopian Writer's Association Professor </w:t>
      </w:r>
      <w:r>
        <w:t>employs the following conve</w:t>
      </w:r>
      <w:r w:rsidR="00234D1B">
        <w:t>n</w:t>
      </w:r>
      <w:r w:rsidR="00D12550">
        <w:t>tion which is a useful starting point:</w:t>
      </w:r>
    </w:p>
    <w:p w14:paraId="14FC3487" w14:textId="7C28D3FE" w:rsidR="00B818E4" w:rsidRPr="00F708CC" w:rsidRDefault="00B818E4" w:rsidP="00B818E4">
      <w:pPr>
        <w:pStyle w:val="NormalWeb"/>
        <w:spacing w:before="240" w:beforeAutospacing="0" w:after="240" w:afterAutospacing="0"/>
        <w:rPr>
          <w:color w:val="000000" w:themeColor="text1"/>
        </w:rPr>
      </w:pPr>
      <w:r w:rsidRPr="00F708CC">
        <w:rPr>
          <w:rStyle w:val="HTMLCode"/>
          <w:rFonts w:ascii="Consolas" w:hAnsi="Consolas"/>
          <w:color w:val="000000" w:themeColor="text1"/>
          <w:sz w:val="18"/>
          <w:szCs w:val="18"/>
        </w:rPr>
        <w:t>&lt;Author Full Nam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cation Dat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xml:space="preserve">" </w:t>
      </w:r>
      <w:r w:rsidRPr="00D12550">
        <w:rPr>
          <w:rStyle w:val="HTMLCode"/>
          <w:rFonts w:ascii="Consolas" w:hAnsi="Consolas"/>
          <w:i/>
          <w:color w:val="000000" w:themeColor="text1"/>
          <w:sz w:val="18"/>
          <w:szCs w:val="18"/>
        </w:rPr>
        <w:t>&lt;Title&gt;</w:t>
      </w:r>
      <w:r w:rsidR="00D12550" w:rsidRPr="00D12550">
        <w:rPr>
          <w:rStyle w:val="HTMLCode"/>
          <w:rFonts w:ascii="Consolas" w:hAnsi="Consolas"/>
          <w:i/>
          <w:color w:val="000000" w:themeColor="text1"/>
          <w:sz w:val="18"/>
          <w:szCs w:val="18"/>
        </w:rPr>
        <w:t xml:space="preserve"> (</w:t>
      </w:r>
      <w:r w:rsidRPr="00D12550">
        <w:rPr>
          <w:rStyle w:val="HTMLCode"/>
          <w:rFonts w:ascii="Consolas" w:hAnsi="Consolas"/>
          <w:i/>
          <w:color w:val="000000" w:themeColor="text1"/>
          <w:sz w:val="18"/>
          <w:szCs w:val="18"/>
        </w:rPr>
        <w:t>"</w:t>
      </w:r>
      <w:r w:rsidRPr="00D12550">
        <w:rPr>
          <w:rStyle w:val="HTMLCode"/>
          <w:rFonts w:ascii="Abyssinica SIL" w:hAnsi="Abyssinica SIL" w:cs="Abyssinica SIL"/>
          <w:i/>
          <w:color w:val="000000" w:themeColor="text1"/>
          <w:sz w:val="18"/>
          <w:szCs w:val="18"/>
        </w:rPr>
        <w:t>።</w:t>
      </w:r>
      <w:r w:rsidRPr="00D12550">
        <w:rPr>
          <w:rStyle w:val="HTMLCode"/>
          <w:rFonts w:ascii="Consolas" w:hAnsi="Consolas"/>
          <w:i/>
          <w:color w:val="000000" w:themeColor="text1"/>
          <w:sz w:val="18"/>
          <w:szCs w:val="18"/>
        </w:rPr>
        <w:t>")</w:t>
      </w:r>
      <w:r w:rsidRPr="00F708CC">
        <w:rPr>
          <w:rStyle w:val="HTMLCode"/>
          <w:rFonts w:ascii="Consolas" w:hAnsi="Consolas"/>
          <w:color w:val="000000" w:themeColor="text1"/>
          <w:sz w:val="18"/>
          <w:szCs w:val="18"/>
        </w:rPr>
        <w:t xml:space="preserve"> &lt;City&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sher&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w:t>
      </w:r>
    </w:p>
    <w:p w14:paraId="551B6439" w14:textId="132428F5" w:rsidR="00B818E4" w:rsidRPr="00D12550" w:rsidRDefault="00D12550" w:rsidP="00B818E4">
      <w:pPr>
        <w:pStyle w:val="NormalWeb"/>
        <w:spacing w:before="240" w:beforeAutospacing="0" w:after="240" w:afterAutospacing="0"/>
        <w:rPr>
          <w:rFonts w:asciiTheme="minorHAnsi" w:hAnsiTheme="minorHAnsi"/>
          <w:color w:val="000000" w:themeColor="text1"/>
        </w:rPr>
      </w:pPr>
      <w:r w:rsidRPr="00D12550">
        <w:rPr>
          <w:rFonts w:asciiTheme="minorHAnsi" w:hAnsiTheme="minorHAnsi" w:cs="Courier"/>
          <w:color w:val="000000" w:themeColor="text1"/>
          <w:sz w:val="24"/>
          <w:szCs w:val="24"/>
        </w:rPr>
        <w:t xml:space="preserve">The Ethiopic Full Stop, </w:t>
      </w:r>
      <w:r w:rsidRPr="00D12550">
        <w:rPr>
          <w:rStyle w:val="HTMLCode"/>
          <w:rFonts w:ascii="Abyssinica SIL" w:hAnsi="Abyssinica SIL" w:cs="Abyssinica SIL"/>
          <w:color w:val="000000" w:themeColor="text1"/>
          <w:sz w:val="24"/>
          <w:szCs w:val="24"/>
        </w:rPr>
        <w:t>።</w:t>
      </w:r>
      <w:r w:rsidRPr="00D12550">
        <w:rPr>
          <w:rFonts w:asciiTheme="minorHAnsi" w:hAnsiTheme="minorHAnsi" w:cs="Courier"/>
          <w:color w:val="000000" w:themeColor="text1"/>
          <w:sz w:val="24"/>
          <w:szCs w:val="24"/>
        </w:rPr>
        <w:t>, is only added between &lt;Title&gt; and &lt;City&gt;</w:t>
      </w:r>
      <w:r>
        <w:rPr>
          <w:rFonts w:asciiTheme="minorHAnsi" w:hAnsiTheme="minorHAnsi" w:cs="Courier"/>
          <w:color w:val="000000" w:themeColor="text1"/>
          <w:sz w:val="24"/>
          <w:szCs w:val="24"/>
        </w:rPr>
        <w:t xml:space="preserve"> if the &lt;Title&gt; itself does not end with a terminating </w:t>
      </w:r>
      <w:r w:rsidR="00403044">
        <w:rPr>
          <w:rFonts w:asciiTheme="minorHAnsi" w:hAnsiTheme="minorHAnsi" w:cs="Courier"/>
          <w:color w:val="000000" w:themeColor="text1"/>
          <w:sz w:val="24"/>
          <w:szCs w:val="24"/>
        </w:rPr>
        <w:t>punctuation</w:t>
      </w:r>
      <w:r>
        <w:rPr>
          <w:rFonts w:asciiTheme="minorHAnsi" w:hAnsiTheme="minorHAnsi" w:cs="Courier"/>
          <w:color w:val="000000" w:themeColor="text1"/>
          <w:sz w:val="24"/>
          <w:szCs w:val="24"/>
        </w:rPr>
        <w:t xml:space="preserve"> such as</w:t>
      </w:r>
      <w:r w:rsidRPr="00D12550">
        <w:rPr>
          <w:rFonts w:asciiTheme="minorHAnsi" w:hAnsiTheme="minorHAnsi" w:cs="Courier"/>
          <w:color w:val="000000" w:themeColor="text1"/>
          <w:sz w:val="24"/>
          <w:szCs w:val="24"/>
        </w:rPr>
        <w:t xml:space="preserve"> </w:t>
      </w:r>
      <w:r>
        <w:rPr>
          <w:rFonts w:asciiTheme="minorHAnsi" w:hAnsiTheme="minorHAnsi" w:cs="Courier"/>
          <w:color w:val="000000" w:themeColor="text1"/>
          <w:sz w:val="24"/>
          <w:szCs w:val="24"/>
        </w:rPr>
        <w:t>“</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Theme="minorHAnsi" w:hAnsiTheme="minorHAnsi" w:cs="Abyssinica SIL"/>
          <w:color w:val="000000" w:themeColor="text1"/>
          <w:sz w:val="24"/>
          <w:szCs w:val="24"/>
        </w:rPr>
        <w:t>?</w:t>
      </w:r>
      <w:r>
        <w:rPr>
          <w:rStyle w:val="HTMLCode"/>
          <w:rFonts w:asciiTheme="minorHAnsi" w:hAnsiTheme="minorHAnsi" w:cs="Abyssinica SIL"/>
          <w:color w:val="000000" w:themeColor="text1"/>
          <w:sz w:val="24"/>
          <w:szCs w:val="24"/>
        </w:rPr>
        <w:t>”</w:t>
      </w:r>
      <w:r>
        <w:rPr>
          <w:rFonts w:asciiTheme="minorHAnsi" w:hAnsiTheme="minorHAnsi" w:cs="Courier"/>
          <w:color w:val="000000" w:themeColor="text1"/>
          <w:sz w:val="24"/>
          <w:szCs w:val="24"/>
        </w:rPr>
        <w:t xml:space="preserve"> .</w:t>
      </w:r>
    </w:p>
    <w:p w14:paraId="16E0D060" w14:textId="77777777" w:rsidR="00B818E4" w:rsidRDefault="00B818E4" w:rsidP="00B818E4">
      <w:pPr>
        <w:rPr>
          <w:rFonts w:eastAsia="Times New Roman" w:cs="Times New Roman"/>
        </w:rPr>
      </w:pPr>
      <w:r>
        <w:rPr>
          <w:rFonts w:eastAsia="Times New Roman" w:cs="Times New Roman"/>
        </w:rPr>
        <w:t>An example:</w:t>
      </w:r>
    </w:p>
    <w:p w14:paraId="49A6BB68" w14:textId="3A23CFD8" w:rsidR="00B818E4" w:rsidRPr="000B78BB" w:rsidRDefault="00B818E4" w:rsidP="00145C0B">
      <w:pPr>
        <w:ind w:left="390"/>
        <w:rPr>
          <w:rFonts w:ascii="Abyssinica SIL" w:eastAsia="Times New Roman" w:hAnsi="Abyssinica SIL" w:cs="Abyssinica SIL"/>
        </w:rPr>
      </w:pPr>
      <w:r w:rsidRPr="000B78BB">
        <w:rPr>
          <w:rFonts w:ascii="Abyssinica SIL" w:eastAsia="Times New Roman" w:hAnsi="Abyssinica SIL" w:cs="Abyssinica SIL"/>
        </w:rPr>
        <w:t>ደረጀ ገብሬ፤ ሚያዝያ 1996፤</w:t>
      </w:r>
      <w:r w:rsidRPr="000B78BB">
        <w:rPr>
          <w:rStyle w:val="apple-converted-space"/>
          <w:rFonts w:ascii="Abyssinica SIL" w:eastAsia="Times New Roman" w:hAnsi="Abyssinica SIL" w:cs="Abyssinica SIL"/>
        </w:rPr>
        <w:t> </w:t>
      </w:r>
      <w:r w:rsidRPr="000B78BB">
        <w:rPr>
          <w:rFonts w:ascii="Abyssinica SIL" w:eastAsia="Times New Roman" w:hAnsi="Abyssinica SIL" w:cs="Abyssinica SIL"/>
          <w:i/>
          <w:iCs/>
        </w:rPr>
        <w:t>ተግባራዊ፡የጽህፈት፡መማሪያ።</w:t>
      </w:r>
      <w:r w:rsidRPr="000B78BB">
        <w:rPr>
          <w:rStyle w:val="apple-converted-space"/>
          <w:rFonts w:ascii="Abyssinica SIL" w:eastAsia="Times New Roman" w:hAnsi="Abyssinica SIL" w:cs="Abyssinica SIL"/>
        </w:rPr>
        <w:t> </w:t>
      </w:r>
      <w:r w:rsidRPr="000B78BB">
        <w:rPr>
          <w:rFonts w:ascii="Abyssinica SIL" w:eastAsia="Times New Roman" w:hAnsi="Abyssinica SIL" w:cs="Abyssinica SIL"/>
        </w:rPr>
        <w:t>ንግድ ማተሚያ ድርጅት፤ አዲስ አበባ።</w:t>
      </w:r>
    </w:p>
    <w:p w14:paraId="76485A56" w14:textId="77777777" w:rsidR="00B46C84" w:rsidRDefault="00B46C84" w:rsidP="00B46C84">
      <w:pPr>
        <w:rPr>
          <w:rStyle w:val="Emphasis"/>
          <w:i w:val="0"/>
        </w:rPr>
      </w:pPr>
    </w:p>
    <w:p w14:paraId="0481FECC" w14:textId="77777777" w:rsidR="00D12550" w:rsidRDefault="00D12550" w:rsidP="00B46C84">
      <w:pPr>
        <w:rPr>
          <w:rStyle w:val="Emphasis"/>
          <w:i w:val="0"/>
        </w:rPr>
      </w:pPr>
    </w:p>
    <w:p w14:paraId="2474AF0F" w14:textId="77777777" w:rsidR="00423624" w:rsidRDefault="00423624" w:rsidP="00423624">
      <w:pPr>
        <w:rPr>
          <w:b/>
          <w:u w:val="single"/>
        </w:rPr>
      </w:pPr>
      <w:r w:rsidRPr="00926C69">
        <w:rPr>
          <w:b/>
          <w:u w:val="single"/>
        </w:rPr>
        <w:t>Survey Questions:</w:t>
      </w:r>
    </w:p>
    <w:p w14:paraId="4887FFFF" w14:textId="77777777" w:rsidR="00423624" w:rsidRPr="00423624" w:rsidRDefault="00423624" w:rsidP="00B46C84">
      <w:pPr>
        <w:rPr>
          <w:rStyle w:val="Emphasis"/>
          <w:i w:val="0"/>
        </w:rPr>
      </w:pPr>
    </w:p>
    <w:p w14:paraId="5E2F0A5E" w14:textId="299CC69B" w:rsidR="000F6C34" w:rsidRPr="00423624" w:rsidRDefault="00F708CC" w:rsidP="008652DF">
      <w:pPr>
        <w:pStyle w:val="ListParagraph"/>
        <w:numPr>
          <w:ilvl w:val="0"/>
          <w:numId w:val="18"/>
        </w:numPr>
        <w:spacing w:before="60" w:after="120"/>
        <w:rPr>
          <w:rFonts w:eastAsia="Times New Roman" w:cs="Times New Roman"/>
          <w:i/>
          <w:iCs/>
          <w:sz w:val="24"/>
          <w:szCs w:val="24"/>
        </w:rPr>
      </w:pPr>
      <w:r w:rsidRPr="00423624">
        <w:rPr>
          <w:rFonts w:eastAsia="Times New Roman" w:cs="Times New Roman"/>
          <w:iCs/>
          <w:sz w:val="24"/>
          <w:szCs w:val="24"/>
        </w:rPr>
        <w:t>Do</w:t>
      </w:r>
      <w:r w:rsidR="00B818E4" w:rsidRPr="00423624">
        <w:rPr>
          <w:rFonts w:eastAsia="Times New Roman" w:cs="Times New Roman"/>
          <w:iCs/>
          <w:sz w:val="24"/>
          <w:szCs w:val="24"/>
        </w:rPr>
        <w:t xml:space="preserve"> </w:t>
      </w:r>
      <w:r w:rsidR="000F6C34" w:rsidRPr="00423624">
        <w:rPr>
          <w:rFonts w:eastAsia="Times New Roman" w:cs="Times New Roman"/>
          <w:iCs/>
          <w:sz w:val="24"/>
          <w:szCs w:val="24"/>
        </w:rPr>
        <w:t>stakeholders</w:t>
      </w:r>
      <w:r w:rsidR="00B818E4" w:rsidRPr="00423624">
        <w:rPr>
          <w:rFonts w:eastAsia="Times New Roman" w:cs="Times New Roman"/>
          <w:iCs/>
          <w:sz w:val="24"/>
          <w:szCs w:val="24"/>
        </w:rPr>
        <w:t xml:space="preserve"> endorse any conventions for media citation?</w:t>
      </w:r>
      <w:r w:rsidR="000F6C34" w:rsidRPr="00423624">
        <w:rPr>
          <w:rFonts w:eastAsia="Times New Roman" w:cs="Times New Roman"/>
          <w:iCs/>
          <w:sz w:val="24"/>
          <w:szCs w:val="24"/>
        </w:rPr>
        <w:t xml:space="preserve">  If so, which:</w:t>
      </w:r>
      <w:r w:rsidR="000F6C34" w:rsidRPr="00423624">
        <w:rPr>
          <w:rFonts w:eastAsia="Times New Roman" w:cs="Times New Roman"/>
          <w:iCs/>
          <w:color w:val="000000" w:themeColor="text1"/>
          <w:sz w:val="24"/>
          <w:szCs w:val="24"/>
        </w:rPr>
        <w:br/>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  None endorsed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Some Endorsed (Please Explain):  </w:t>
      </w:r>
      <w:r w:rsidR="000F6C34" w:rsidRPr="00423624">
        <w:rPr>
          <w:rFonts w:eastAsia="Times New Roman" w:cs="Times New Roman"/>
          <w:iCs/>
          <w:color w:val="000000" w:themeColor="text1"/>
          <w:sz w:val="24"/>
          <w:szCs w:val="24"/>
        </w:rPr>
        <w:t xml:space="preserve"> _________________________________________________________________</w:t>
      </w:r>
      <w:r w:rsidR="00423624">
        <w:rPr>
          <w:rFonts w:eastAsia="Times New Roman" w:cs="Times New Roman"/>
          <w:iCs/>
          <w:color w:val="000000" w:themeColor="text1"/>
          <w:sz w:val="24"/>
          <w:szCs w:val="24"/>
        </w:rPr>
        <w:t>________________________</w:t>
      </w:r>
    </w:p>
    <w:p w14:paraId="5AD51CA9" w14:textId="2165D54F" w:rsidR="000F6C34" w:rsidRPr="00423624" w:rsidRDefault="000F6C34" w:rsidP="008652DF">
      <w:pPr>
        <w:pStyle w:val="ListParagraph"/>
        <w:numPr>
          <w:ilvl w:val="0"/>
          <w:numId w:val="18"/>
        </w:numPr>
        <w:spacing w:before="60" w:after="120"/>
        <w:rPr>
          <w:rFonts w:eastAsia="Times New Roman" w:cs="Times New Roman"/>
          <w:iCs/>
          <w:sz w:val="24"/>
          <w:szCs w:val="24"/>
        </w:rPr>
      </w:pPr>
      <w:r w:rsidRPr="00423624">
        <w:rPr>
          <w:rFonts w:eastAsia="Times New Roman" w:cs="Times New Roman"/>
          <w:iCs/>
          <w:sz w:val="24"/>
          <w:szCs w:val="24"/>
        </w:rPr>
        <w:t>What are formats for other media types?</w:t>
      </w:r>
      <w:r w:rsidRPr="00423624">
        <w:rPr>
          <w:rFonts w:eastAsia="Times New Roman" w:cs="Times New Roman"/>
          <w:iCs/>
          <w:color w:val="000000" w:themeColor="text1"/>
          <w:sz w:val="24"/>
          <w:szCs w:val="24"/>
        </w:rPr>
        <w:br/>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No other formats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Additional (Please Explain):  </w:t>
      </w:r>
      <w:r w:rsidRPr="00423624">
        <w:rPr>
          <w:rFonts w:eastAsia="Times New Roman" w:cs="Times New Roman"/>
          <w:iCs/>
          <w:color w:val="000000" w:themeColor="text1"/>
          <w:sz w:val="24"/>
          <w:szCs w:val="24"/>
        </w:rPr>
        <w:t xml:space="preserve"> _______________________________________________________________</w:t>
      </w:r>
      <w:r w:rsidR="00423624">
        <w:rPr>
          <w:rFonts w:eastAsia="Times New Roman" w:cs="Times New Roman"/>
          <w:iCs/>
          <w:color w:val="000000" w:themeColor="text1"/>
          <w:sz w:val="24"/>
          <w:szCs w:val="24"/>
        </w:rPr>
        <w:t>__________________________</w:t>
      </w:r>
    </w:p>
    <w:p w14:paraId="15DD19AF" w14:textId="77777777" w:rsidR="000F6C34" w:rsidRPr="00423624" w:rsidRDefault="000F6C34" w:rsidP="000F6C34">
      <w:pPr>
        <w:spacing w:before="60" w:after="120"/>
        <w:rPr>
          <w:rFonts w:eastAsia="Times New Roman" w:cs="Times New Roman"/>
          <w:i/>
          <w:iCs/>
        </w:rPr>
      </w:pPr>
    </w:p>
    <w:p w14:paraId="363512FC" w14:textId="77777777" w:rsidR="002C2E71" w:rsidRPr="002C2E71" w:rsidRDefault="002C2E71" w:rsidP="002C2E71"/>
    <w:p w14:paraId="38EC0580" w14:textId="19D18099" w:rsidR="00800AD0" w:rsidRDefault="00800AD0"/>
    <w:sectPr w:rsidR="00800AD0" w:rsidSect="00CC0541">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A992EF" w14:textId="77777777" w:rsidR="00D864D7" w:rsidRDefault="00D864D7" w:rsidP="00481829">
      <w:r>
        <w:separator/>
      </w:r>
    </w:p>
  </w:endnote>
  <w:endnote w:type="continuationSeparator" w:id="0">
    <w:p w14:paraId="1D095A6D" w14:textId="77777777" w:rsidR="00D864D7" w:rsidRDefault="00D864D7" w:rsidP="00481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byssinica SIL">
    <w:panose1 w:val="02000603020000020004"/>
    <w:charset w:val="00"/>
    <w:family w:val="modern"/>
    <w:notTrueType/>
    <w:pitch w:val="variable"/>
    <w:sig w:usb0="800000EF" w:usb1="5000A04B" w:usb2="00000828" w:usb3="00000000" w:csb0="00000001" w:csb1="00000000"/>
  </w:font>
  <w:font w:name="Noto Sans Ethiopic">
    <w:panose1 w:val="00000000000000000000"/>
    <w:charset w:val="00"/>
    <w:family w:val="swiss"/>
    <w:notTrueType/>
    <w:pitch w:val="variable"/>
    <w:sig w:usb0="00000003" w:usb1="00000000" w:usb2="00000808"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 w:name="MT Unicode 4.1">
    <w:panose1 w:val="00000400000000000000"/>
    <w:charset w:val="00"/>
    <w:family w:val="auto"/>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Yu Gothic UI Semilight">
    <w:panose1 w:val="020B0400000000000000"/>
    <w:charset w:val="80"/>
    <w:family w:val="swiss"/>
    <w:pitch w:val="variable"/>
    <w:sig w:usb0="E00002FF" w:usb1="2AC7FDFF" w:usb2="00000016" w:usb3="00000000" w:csb0="0002009F" w:csb1="00000000"/>
  </w:font>
  <w:font w:name="inheri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CFB157" w14:textId="77777777" w:rsidR="00D864D7" w:rsidRDefault="00D864D7" w:rsidP="00481829">
      <w:r>
        <w:separator/>
      </w:r>
    </w:p>
  </w:footnote>
  <w:footnote w:type="continuationSeparator" w:id="0">
    <w:p w14:paraId="47045F6B" w14:textId="77777777" w:rsidR="00D864D7" w:rsidRDefault="00D864D7" w:rsidP="004818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A63656"/>
    <w:multiLevelType w:val="hybridMultilevel"/>
    <w:tmpl w:val="6A5474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nsid w:val="0EE50820"/>
    <w:multiLevelType w:val="hybridMultilevel"/>
    <w:tmpl w:val="CC0092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54C2964"/>
    <w:multiLevelType w:val="hybridMultilevel"/>
    <w:tmpl w:val="364A1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3AD4CB8"/>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83251F7"/>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A4F4951"/>
    <w:multiLevelType w:val="hybridMultilevel"/>
    <w:tmpl w:val="C5A6F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4756F1"/>
    <w:multiLevelType w:val="hybridMultilevel"/>
    <w:tmpl w:val="96F4A694"/>
    <w:lvl w:ilvl="0" w:tplc="71F68BDE">
      <w:start w:val="1"/>
      <w:numFmt w:val="decimal"/>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CF3EC5"/>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D83471"/>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3EE5F0C"/>
    <w:multiLevelType w:val="hybridMultilevel"/>
    <w:tmpl w:val="4A7E1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A5B26"/>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1E6FB3"/>
    <w:multiLevelType w:val="hybridMultilevel"/>
    <w:tmpl w:val="ADF4F6A6"/>
    <w:lvl w:ilvl="0" w:tplc="DADA8CFE">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83A83"/>
    <w:multiLevelType w:val="hybridMultilevel"/>
    <w:tmpl w:val="DF160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1BC17C7"/>
    <w:multiLevelType w:val="multilevel"/>
    <w:tmpl w:val="BF6C2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5645E3E"/>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BAC47A8"/>
    <w:multiLevelType w:val="hybridMultilevel"/>
    <w:tmpl w:val="8EEC797A"/>
    <w:lvl w:ilvl="0" w:tplc="DADA8CF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A384F07"/>
    <w:multiLevelType w:val="multilevel"/>
    <w:tmpl w:val="F866100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3">
    <w:nsid w:val="5C3B7F9E"/>
    <w:multiLevelType w:val="multilevel"/>
    <w:tmpl w:val="BD249B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nsid w:val="5D6A74E5"/>
    <w:multiLevelType w:val="multilevel"/>
    <w:tmpl w:val="BA9EF09A"/>
    <w:lvl w:ilvl="0">
      <w:start w:val="1"/>
      <w:numFmt w:val="decimal"/>
      <w:lvlText w:val="%1."/>
      <w:lvlJc w:val="left"/>
      <w:pPr>
        <w:tabs>
          <w:tab w:val="num" w:pos="360"/>
        </w:tabs>
        <w:ind w:left="360" w:hanging="360"/>
      </w:pPr>
      <w:rPr>
        <w:i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8">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9CC7238"/>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1">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C5F46D4"/>
    <w:multiLevelType w:val="hybridMultilevel"/>
    <w:tmpl w:val="04EE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D5B0DC0"/>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6E545D96"/>
    <w:multiLevelType w:val="hybridMultilevel"/>
    <w:tmpl w:val="AF061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592464F"/>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8"/>
  </w:num>
  <w:num w:numId="2">
    <w:abstractNumId w:val="8"/>
  </w:num>
  <w:num w:numId="3">
    <w:abstractNumId w:val="48"/>
  </w:num>
  <w:num w:numId="4">
    <w:abstractNumId w:val="4"/>
  </w:num>
  <w:num w:numId="5">
    <w:abstractNumId w:val="5"/>
  </w:num>
  <w:num w:numId="6">
    <w:abstractNumId w:val="12"/>
  </w:num>
  <w:num w:numId="7">
    <w:abstractNumId w:val="7"/>
  </w:num>
  <w:num w:numId="8">
    <w:abstractNumId w:val="42"/>
  </w:num>
  <w:num w:numId="9">
    <w:abstractNumId w:val="21"/>
  </w:num>
  <w:num w:numId="10">
    <w:abstractNumId w:val="36"/>
  </w:num>
  <w:num w:numId="11">
    <w:abstractNumId w:val="30"/>
  </w:num>
  <w:num w:numId="12">
    <w:abstractNumId w:val="41"/>
  </w:num>
  <w:num w:numId="13">
    <w:abstractNumId w:val="27"/>
  </w:num>
  <w:num w:numId="14">
    <w:abstractNumId w:val="39"/>
  </w:num>
  <w:num w:numId="15">
    <w:abstractNumId w:val="49"/>
  </w:num>
  <w:num w:numId="16">
    <w:abstractNumId w:val="33"/>
  </w:num>
  <w:num w:numId="17">
    <w:abstractNumId w:val="43"/>
  </w:num>
  <w:num w:numId="18">
    <w:abstractNumId w:val="35"/>
  </w:num>
  <w:num w:numId="19">
    <w:abstractNumId w:val="19"/>
  </w:num>
  <w:num w:numId="20">
    <w:abstractNumId w:val="29"/>
  </w:num>
  <w:num w:numId="21">
    <w:abstractNumId w:val="40"/>
  </w:num>
  <w:num w:numId="22">
    <w:abstractNumId w:val="34"/>
  </w:num>
  <w:num w:numId="23">
    <w:abstractNumId w:val="32"/>
  </w:num>
  <w:num w:numId="24">
    <w:abstractNumId w:val="18"/>
  </w:num>
  <w:num w:numId="25">
    <w:abstractNumId w:val="37"/>
  </w:num>
  <w:num w:numId="26">
    <w:abstractNumId w:val="20"/>
  </w:num>
  <w:num w:numId="27">
    <w:abstractNumId w:val="46"/>
  </w:num>
  <w:num w:numId="28">
    <w:abstractNumId w:val="23"/>
  </w:num>
  <w:num w:numId="29">
    <w:abstractNumId w:val="6"/>
  </w:num>
  <w:num w:numId="30">
    <w:abstractNumId w:val="1"/>
  </w:num>
  <w:num w:numId="31">
    <w:abstractNumId w:val="9"/>
  </w:num>
  <w:num w:numId="32">
    <w:abstractNumId w:val="47"/>
  </w:num>
  <w:num w:numId="33">
    <w:abstractNumId w:val="13"/>
  </w:num>
  <w:num w:numId="34">
    <w:abstractNumId w:val="17"/>
  </w:num>
  <w:num w:numId="35">
    <w:abstractNumId w:val="45"/>
  </w:num>
  <w:num w:numId="36">
    <w:abstractNumId w:val="26"/>
  </w:num>
  <w:num w:numId="37">
    <w:abstractNumId w:val="2"/>
  </w:num>
  <w:num w:numId="38">
    <w:abstractNumId w:val="3"/>
  </w:num>
  <w:num w:numId="39">
    <w:abstractNumId w:val="11"/>
  </w:num>
  <w:num w:numId="40">
    <w:abstractNumId w:val="10"/>
  </w:num>
  <w:num w:numId="41">
    <w:abstractNumId w:val="16"/>
  </w:num>
  <w:num w:numId="42">
    <w:abstractNumId w:val="15"/>
  </w:num>
  <w:num w:numId="43">
    <w:abstractNumId w:val="0"/>
  </w:num>
  <w:num w:numId="44">
    <w:abstractNumId w:val="28"/>
  </w:num>
  <w:num w:numId="45">
    <w:abstractNumId w:val="24"/>
  </w:num>
  <w:num w:numId="46">
    <w:abstractNumId w:val="31"/>
  </w:num>
  <w:num w:numId="47">
    <w:abstractNumId w:val="44"/>
  </w:num>
  <w:num w:numId="48">
    <w:abstractNumId w:val="22"/>
  </w:num>
  <w:num w:numId="49">
    <w:abstractNumId w:val="25"/>
  </w:num>
  <w:num w:numId="50">
    <w:abstractNumId w:val="1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63FB"/>
    <w:rsid w:val="00000EC1"/>
    <w:rsid w:val="0000336C"/>
    <w:rsid w:val="00004840"/>
    <w:rsid w:val="00004AA3"/>
    <w:rsid w:val="00016792"/>
    <w:rsid w:val="00045F58"/>
    <w:rsid w:val="00046B00"/>
    <w:rsid w:val="00065938"/>
    <w:rsid w:val="000662C3"/>
    <w:rsid w:val="0007111E"/>
    <w:rsid w:val="0007778B"/>
    <w:rsid w:val="00086E9F"/>
    <w:rsid w:val="00094D2B"/>
    <w:rsid w:val="000A0428"/>
    <w:rsid w:val="000A3922"/>
    <w:rsid w:val="000B1383"/>
    <w:rsid w:val="000B78BB"/>
    <w:rsid w:val="000C5267"/>
    <w:rsid w:val="000D1A12"/>
    <w:rsid w:val="000D4E8D"/>
    <w:rsid w:val="000D50F3"/>
    <w:rsid w:val="000D5E1D"/>
    <w:rsid w:val="000E3CFB"/>
    <w:rsid w:val="000E6368"/>
    <w:rsid w:val="000F6C34"/>
    <w:rsid w:val="00100552"/>
    <w:rsid w:val="001150EF"/>
    <w:rsid w:val="00121C18"/>
    <w:rsid w:val="00122A45"/>
    <w:rsid w:val="00124571"/>
    <w:rsid w:val="00125A13"/>
    <w:rsid w:val="001303E5"/>
    <w:rsid w:val="00142A3B"/>
    <w:rsid w:val="0014512A"/>
    <w:rsid w:val="00145C0B"/>
    <w:rsid w:val="00151D42"/>
    <w:rsid w:val="00154B0E"/>
    <w:rsid w:val="001608C7"/>
    <w:rsid w:val="00165CCD"/>
    <w:rsid w:val="00166FDD"/>
    <w:rsid w:val="00173C41"/>
    <w:rsid w:val="00176BB6"/>
    <w:rsid w:val="00194805"/>
    <w:rsid w:val="001A4CBF"/>
    <w:rsid w:val="001B3652"/>
    <w:rsid w:val="001C2E07"/>
    <w:rsid w:val="001C5B9E"/>
    <w:rsid w:val="001C7118"/>
    <w:rsid w:val="001D1111"/>
    <w:rsid w:val="001D404D"/>
    <w:rsid w:val="001E6E6C"/>
    <w:rsid w:val="001F06F2"/>
    <w:rsid w:val="001F2697"/>
    <w:rsid w:val="002026A1"/>
    <w:rsid w:val="00204658"/>
    <w:rsid w:val="002054D3"/>
    <w:rsid w:val="00212282"/>
    <w:rsid w:val="00234D1B"/>
    <w:rsid w:val="00255AAC"/>
    <w:rsid w:val="0028482D"/>
    <w:rsid w:val="0028700A"/>
    <w:rsid w:val="002A00EA"/>
    <w:rsid w:val="002B3741"/>
    <w:rsid w:val="002C2E71"/>
    <w:rsid w:val="002D471A"/>
    <w:rsid w:val="002D4BA9"/>
    <w:rsid w:val="002F087F"/>
    <w:rsid w:val="00330691"/>
    <w:rsid w:val="00330E62"/>
    <w:rsid w:val="00333B87"/>
    <w:rsid w:val="003340CC"/>
    <w:rsid w:val="00345468"/>
    <w:rsid w:val="003466F0"/>
    <w:rsid w:val="003504B6"/>
    <w:rsid w:val="00353350"/>
    <w:rsid w:val="003562B9"/>
    <w:rsid w:val="00364730"/>
    <w:rsid w:val="00365829"/>
    <w:rsid w:val="00372542"/>
    <w:rsid w:val="003755F4"/>
    <w:rsid w:val="0038767F"/>
    <w:rsid w:val="00387D6B"/>
    <w:rsid w:val="0039251F"/>
    <w:rsid w:val="00393FE9"/>
    <w:rsid w:val="003A2365"/>
    <w:rsid w:val="003A5800"/>
    <w:rsid w:val="003B6DFA"/>
    <w:rsid w:val="003C24D4"/>
    <w:rsid w:val="003C42CA"/>
    <w:rsid w:val="003D0AEA"/>
    <w:rsid w:val="003D4E1A"/>
    <w:rsid w:val="003E6358"/>
    <w:rsid w:val="003E67C0"/>
    <w:rsid w:val="003F3BB9"/>
    <w:rsid w:val="003F679F"/>
    <w:rsid w:val="004007AC"/>
    <w:rsid w:val="00403044"/>
    <w:rsid w:val="004031BA"/>
    <w:rsid w:val="004107E8"/>
    <w:rsid w:val="004167A8"/>
    <w:rsid w:val="00417C41"/>
    <w:rsid w:val="00423624"/>
    <w:rsid w:val="00425AE6"/>
    <w:rsid w:val="00427B2F"/>
    <w:rsid w:val="00434E40"/>
    <w:rsid w:val="00436396"/>
    <w:rsid w:val="00454F12"/>
    <w:rsid w:val="00461D2C"/>
    <w:rsid w:val="0047581B"/>
    <w:rsid w:val="00481829"/>
    <w:rsid w:val="00484969"/>
    <w:rsid w:val="0048538B"/>
    <w:rsid w:val="004857F3"/>
    <w:rsid w:val="004963D6"/>
    <w:rsid w:val="004A2527"/>
    <w:rsid w:val="004A43DB"/>
    <w:rsid w:val="004A4F32"/>
    <w:rsid w:val="004B2AB0"/>
    <w:rsid w:val="004B4A35"/>
    <w:rsid w:val="004B6FF4"/>
    <w:rsid w:val="004D3908"/>
    <w:rsid w:val="004E0986"/>
    <w:rsid w:val="004E4CC2"/>
    <w:rsid w:val="004F0B0B"/>
    <w:rsid w:val="0050096A"/>
    <w:rsid w:val="00500F2E"/>
    <w:rsid w:val="00503A2A"/>
    <w:rsid w:val="0050469F"/>
    <w:rsid w:val="00512754"/>
    <w:rsid w:val="00516D86"/>
    <w:rsid w:val="005267CE"/>
    <w:rsid w:val="00532714"/>
    <w:rsid w:val="00532C4F"/>
    <w:rsid w:val="005345CA"/>
    <w:rsid w:val="0053600E"/>
    <w:rsid w:val="00540F40"/>
    <w:rsid w:val="00552819"/>
    <w:rsid w:val="00554863"/>
    <w:rsid w:val="00554A53"/>
    <w:rsid w:val="00560E9B"/>
    <w:rsid w:val="00563800"/>
    <w:rsid w:val="0056685B"/>
    <w:rsid w:val="005725DF"/>
    <w:rsid w:val="00581390"/>
    <w:rsid w:val="005836D0"/>
    <w:rsid w:val="00587972"/>
    <w:rsid w:val="00596466"/>
    <w:rsid w:val="005B5C9E"/>
    <w:rsid w:val="005C22E4"/>
    <w:rsid w:val="005D1976"/>
    <w:rsid w:val="005D31F1"/>
    <w:rsid w:val="005D7F85"/>
    <w:rsid w:val="005E0D77"/>
    <w:rsid w:val="00611DA6"/>
    <w:rsid w:val="006134F7"/>
    <w:rsid w:val="00613DB2"/>
    <w:rsid w:val="006161BA"/>
    <w:rsid w:val="00621807"/>
    <w:rsid w:val="00623534"/>
    <w:rsid w:val="006270AE"/>
    <w:rsid w:val="006342AE"/>
    <w:rsid w:val="0064290C"/>
    <w:rsid w:val="00652292"/>
    <w:rsid w:val="00665C16"/>
    <w:rsid w:val="00674633"/>
    <w:rsid w:val="00674728"/>
    <w:rsid w:val="00686310"/>
    <w:rsid w:val="006A3F86"/>
    <w:rsid w:val="006D2CCC"/>
    <w:rsid w:val="006F6473"/>
    <w:rsid w:val="007133CF"/>
    <w:rsid w:val="007223F4"/>
    <w:rsid w:val="00723EF3"/>
    <w:rsid w:val="00726EE8"/>
    <w:rsid w:val="007366D8"/>
    <w:rsid w:val="00740217"/>
    <w:rsid w:val="007416D4"/>
    <w:rsid w:val="0075621C"/>
    <w:rsid w:val="00760B6C"/>
    <w:rsid w:val="00775082"/>
    <w:rsid w:val="00781E12"/>
    <w:rsid w:val="00787CE6"/>
    <w:rsid w:val="0079102C"/>
    <w:rsid w:val="007945BF"/>
    <w:rsid w:val="00796974"/>
    <w:rsid w:val="007A4575"/>
    <w:rsid w:val="007B2EDD"/>
    <w:rsid w:val="007F01BC"/>
    <w:rsid w:val="00800AD0"/>
    <w:rsid w:val="008439C0"/>
    <w:rsid w:val="00846234"/>
    <w:rsid w:val="00850233"/>
    <w:rsid w:val="008652DF"/>
    <w:rsid w:val="00876D20"/>
    <w:rsid w:val="0088035E"/>
    <w:rsid w:val="008A1D65"/>
    <w:rsid w:val="008B2C93"/>
    <w:rsid w:val="008D5A61"/>
    <w:rsid w:val="008F03B9"/>
    <w:rsid w:val="00902670"/>
    <w:rsid w:val="009040B8"/>
    <w:rsid w:val="009141BE"/>
    <w:rsid w:val="0091524F"/>
    <w:rsid w:val="00926C69"/>
    <w:rsid w:val="00942412"/>
    <w:rsid w:val="00944F7C"/>
    <w:rsid w:val="00950C43"/>
    <w:rsid w:val="00957A7E"/>
    <w:rsid w:val="00963139"/>
    <w:rsid w:val="00970C37"/>
    <w:rsid w:val="00971707"/>
    <w:rsid w:val="009726C5"/>
    <w:rsid w:val="00977A6B"/>
    <w:rsid w:val="009A134D"/>
    <w:rsid w:val="009A7C03"/>
    <w:rsid w:val="009B37D3"/>
    <w:rsid w:val="009C1588"/>
    <w:rsid w:val="009C39F8"/>
    <w:rsid w:val="009F45AC"/>
    <w:rsid w:val="00A25759"/>
    <w:rsid w:val="00A27471"/>
    <w:rsid w:val="00A4206C"/>
    <w:rsid w:val="00A47F67"/>
    <w:rsid w:val="00A51D69"/>
    <w:rsid w:val="00A74ACF"/>
    <w:rsid w:val="00A810CB"/>
    <w:rsid w:val="00A85F2D"/>
    <w:rsid w:val="00A879B6"/>
    <w:rsid w:val="00A906D8"/>
    <w:rsid w:val="00A91A97"/>
    <w:rsid w:val="00AA0261"/>
    <w:rsid w:val="00AA05C3"/>
    <w:rsid w:val="00AD3131"/>
    <w:rsid w:val="00AE03D7"/>
    <w:rsid w:val="00AE48B9"/>
    <w:rsid w:val="00B00246"/>
    <w:rsid w:val="00B10C1E"/>
    <w:rsid w:val="00B14467"/>
    <w:rsid w:val="00B16ECB"/>
    <w:rsid w:val="00B23EB3"/>
    <w:rsid w:val="00B343BF"/>
    <w:rsid w:val="00B345C6"/>
    <w:rsid w:val="00B46810"/>
    <w:rsid w:val="00B46C84"/>
    <w:rsid w:val="00B62840"/>
    <w:rsid w:val="00B818E4"/>
    <w:rsid w:val="00B87EAA"/>
    <w:rsid w:val="00BA63FB"/>
    <w:rsid w:val="00BB4007"/>
    <w:rsid w:val="00C02686"/>
    <w:rsid w:val="00C04B5D"/>
    <w:rsid w:val="00C065BA"/>
    <w:rsid w:val="00C11667"/>
    <w:rsid w:val="00C13C4A"/>
    <w:rsid w:val="00C21883"/>
    <w:rsid w:val="00C42B06"/>
    <w:rsid w:val="00C43DCF"/>
    <w:rsid w:val="00C74892"/>
    <w:rsid w:val="00C75BFE"/>
    <w:rsid w:val="00C828B8"/>
    <w:rsid w:val="00C91B7D"/>
    <w:rsid w:val="00C9238D"/>
    <w:rsid w:val="00C97C57"/>
    <w:rsid w:val="00CA19BD"/>
    <w:rsid w:val="00CA53A6"/>
    <w:rsid w:val="00CB50EE"/>
    <w:rsid w:val="00CB7394"/>
    <w:rsid w:val="00CC0541"/>
    <w:rsid w:val="00CC3513"/>
    <w:rsid w:val="00CD006D"/>
    <w:rsid w:val="00CD4FF9"/>
    <w:rsid w:val="00CE4057"/>
    <w:rsid w:val="00CE563A"/>
    <w:rsid w:val="00CE7221"/>
    <w:rsid w:val="00D0482C"/>
    <w:rsid w:val="00D074E7"/>
    <w:rsid w:val="00D11CC5"/>
    <w:rsid w:val="00D12550"/>
    <w:rsid w:val="00D412F2"/>
    <w:rsid w:val="00D426DD"/>
    <w:rsid w:val="00D477A7"/>
    <w:rsid w:val="00D52C49"/>
    <w:rsid w:val="00D851D6"/>
    <w:rsid w:val="00D864D7"/>
    <w:rsid w:val="00D92EE1"/>
    <w:rsid w:val="00D937B8"/>
    <w:rsid w:val="00DA1057"/>
    <w:rsid w:val="00DB30B7"/>
    <w:rsid w:val="00DC3F75"/>
    <w:rsid w:val="00DC710E"/>
    <w:rsid w:val="00DE5361"/>
    <w:rsid w:val="00DF29A5"/>
    <w:rsid w:val="00DF5372"/>
    <w:rsid w:val="00E06095"/>
    <w:rsid w:val="00E1618E"/>
    <w:rsid w:val="00E17CF7"/>
    <w:rsid w:val="00E26839"/>
    <w:rsid w:val="00E271D5"/>
    <w:rsid w:val="00E40310"/>
    <w:rsid w:val="00E43B4D"/>
    <w:rsid w:val="00E814E8"/>
    <w:rsid w:val="00EB0D0C"/>
    <w:rsid w:val="00EB1B44"/>
    <w:rsid w:val="00EC0107"/>
    <w:rsid w:val="00ED35E5"/>
    <w:rsid w:val="00ED40E8"/>
    <w:rsid w:val="00EF6819"/>
    <w:rsid w:val="00F04F55"/>
    <w:rsid w:val="00F13752"/>
    <w:rsid w:val="00F147F6"/>
    <w:rsid w:val="00F22BBA"/>
    <w:rsid w:val="00F34AC1"/>
    <w:rsid w:val="00F43EE3"/>
    <w:rsid w:val="00F55BBE"/>
    <w:rsid w:val="00F613FB"/>
    <w:rsid w:val="00F64B3D"/>
    <w:rsid w:val="00F708CC"/>
    <w:rsid w:val="00F7697B"/>
    <w:rsid w:val="00F80287"/>
    <w:rsid w:val="00F979D9"/>
    <w:rsid w:val="00FA0EFE"/>
    <w:rsid w:val="00FA64C9"/>
    <w:rsid w:val="00FB3B43"/>
    <w:rsid w:val="00FB45BF"/>
    <w:rsid w:val="00FB73BB"/>
    <w:rsid w:val="00FC4821"/>
    <w:rsid w:val="00FD5E23"/>
    <w:rsid w:val="00FE2576"/>
    <w:rsid w:val="00FE3741"/>
    <w:rsid w:val="00FE5C84"/>
    <w:rsid w:val="00FF0B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6086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91964">
      <w:bodyDiv w:val="1"/>
      <w:marLeft w:val="0"/>
      <w:marRight w:val="0"/>
      <w:marTop w:val="0"/>
      <w:marBottom w:val="0"/>
      <w:divBdr>
        <w:top w:val="none" w:sz="0" w:space="0" w:color="auto"/>
        <w:left w:val="none" w:sz="0" w:space="0" w:color="auto"/>
        <w:bottom w:val="none" w:sz="0" w:space="0" w:color="auto"/>
        <w:right w:val="none" w:sz="0" w:space="0" w:color="auto"/>
      </w:divBdr>
    </w:div>
    <w:div w:id="101266198">
      <w:bodyDiv w:val="1"/>
      <w:marLeft w:val="0"/>
      <w:marRight w:val="0"/>
      <w:marTop w:val="0"/>
      <w:marBottom w:val="0"/>
      <w:divBdr>
        <w:top w:val="none" w:sz="0" w:space="0" w:color="auto"/>
        <w:left w:val="none" w:sz="0" w:space="0" w:color="auto"/>
        <w:bottom w:val="none" w:sz="0" w:space="0" w:color="auto"/>
        <w:right w:val="none" w:sz="0" w:space="0" w:color="auto"/>
      </w:divBdr>
    </w:div>
    <w:div w:id="201984089">
      <w:bodyDiv w:val="1"/>
      <w:marLeft w:val="0"/>
      <w:marRight w:val="0"/>
      <w:marTop w:val="0"/>
      <w:marBottom w:val="0"/>
      <w:divBdr>
        <w:top w:val="none" w:sz="0" w:space="0" w:color="auto"/>
        <w:left w:val="none" w:sz="0" w:space="0" w:color="auto"/>
        <w:bottom w:val="none" w:sz="0" w:space="0" w:color="auto"/>
        <w:right w:val="none" w:sz="0" w:space="0" w:color="auto"/>
      </w:divBdr>
    </w:div>
    <w:div w:id="220017563">
      <w:bodyDiv w:val="1"/>
      <w:marLeft w:val="0"/>
      <w:marRight w:val="0"/>
      <w:marTop w:val="0"/>
      <w:marBottom w:val="0"/>
      <w:divBdr>
        <w:top w:val="none" w:sz="0" w:space="0" w:color="auto"/>
        <w:left w:val="none" w:sz="0" w:space="0" w:color="auto"/>
        <w:bottom w:val="none" w:sz="0" w:space="0" w:color="auto"/>
        <w:right w:val="none" w:sz="0" w:space="0" w:color="auto"/>
      </w:divBdr>
    </w:div>
    <w:div w:id="223296041">
      <w:bodyDiv w:val="1"/>
      <w:marLeft w:val="0"/>
      <w:marRight w:val="0"/>
      <w:marTop w:val="0"/>
      <w:marBottom w:val="0"/>
      <w:divBdr>
        <w:top w:val="none" w:sz="0" w:space="0" w:color="auto"/>
        <w:left w:val="none" w:sz="0" w:space="0" w:color="auto"/>
        <w:bottom w:val="none" w:sz="0" w:space="0" w:color="auto"/>
        <w:right w:val="none" w:sz="0" w:space="0" w:color="auto"/>
      </w:divBdr>
    </w:div>
    <w:div w:id="272909958">
      <w:bodyDiv w:val="1"/>
      <w:marLeft w:val="0"/>
      <w:marRight w:val="0"/>
      <w:marTop w:val="0"/>
      <w:marBottom w:val="0"/>
      <w:divBdr>
        <w:top w:val="none" w:sz="0" w:space="0" w:color="auto"/>
        <w:left w:val="none" w:sz="0" w:space="0" w:color="auto"/>
        <w:bottom w:val="none" w:sz="0" w:space="0" w:color="auto"/>
        <w:right w:val="none" w:sz="0" w:space="0" w:color="auto"/>
      </w:divBdr>
    </w:div>
    <w:div w:id="314996027">
      <w:bodyDiv w:val="1"/>
      <w:marLeft w:val="0"/>
      <w:marRight w:val="0"/>
      <w:marTop w:val="0"/>
      <w:marBottom w:val="0"/>
      <w:divBdr>
        <w:top w:val="none" w:sz="0" w:space="0" w:color="auto"/>
        <w:left w:val="none" w:sz="0" w:space="0" w:color="auto"/>
        <w:bottom w:val="none" w:sz="0" w:space="0" w:color="auto"/>
        <w:right w:val="none" w:sz="0" w:space="0" w:color="auto"/>
      </w:divBdr>
    </w:div>
    <w:div w:id="333725225">
      <w:bodyDiv w:val="1"/>
      <w:marLeft w:val="0"/>
      <w:marRight w:val="0"/>
      <w:marTop w:val="0"/>
      <w:marBottom w:val="0"/>
      <w:divBdr>
        <w:top w:val="none" w:sz="0" w:space="0" w:color="auto"/>
        <w:left w:val="none" w:sz="0" w:space="0" w:color="auto"/>
        <w:bottom w:val="none" w:sz="0" w:space="0" w:color="auto"/>
        <w:right w:val="none" w:sz="0" w:space="0" w:color="auto"/>
      </w:divBdr>
    </w:div>
    <w:div w:id="417873116">
      <w:bodyDiv w:val="1"/>
      <w:marLeft w:val="0"/>
      <w:marRight w:val="0"/>
      <w:marTop w:val="0"/>
      <w:marBottom w:val="0"/>
      <w:divBdr>
        <w:top w:val="none" w:sz="0" w:space="0" w:color="auto"/>
        <w:left w:val="none" w:sz="0" w:space="0" w:color="auto"/>
        <w:bottom w:val="none" w:sz="0" w:space="0" w:color="auto"/>
        <w:right w:val="none" w:sz="0" w:space="0" w:color="auto"/>
      </w:divBdr>
    </w:div>
    <w:div w:id="502362351">
      <w:bodyDiv w:val="1"/>
      <w:marLeft w:val="0"/>
      <w:marRight w:val="0"/>
      <w:marTop w:val="0"/>
      <w:marBottom w:val="0"/>
      <w:divBdr>
        <w:top w:val="none" w:sz="0" w:space="0" w:color="auto"/>
        <w:left w:val="none" w:sz="0" w:space="0" w:color="auto"/>
        <w:bottom w:val="none" w:sz="0" w:space="0" w:color="auto"/>
        <w:right w:val="none" w:sz="0" w:space="0" w:color="auto"/>
      </w:divBdr>
    </w:div>
    <w:div w:id="564804735">
      <w:bodyDiv w:val="1"/>
      <w:marLeft w:val="0"/>
      <w:marRight w:val="0"/>
      <w:marTop w:val="0"/>
      <w:marBottom w:val="0"/>
      <w:divBdr>
        <w:top w:val="none" w:sz="0" w:space="0" w:color="auto"/>
        <w:left w:val="none" w:sz="0" w:space="0" w:color="auto"/>
        <w:bottom w:val="none" w:sz="0" w:space="0" w:color="auto"/>
        <w:right w:val="none" w:sz="0" w:space="0" w:color="auto"/>
      </w:divBdr>
    </w:div>
    <w:div w:id="572859409">
      <w:bodyDiv w:val="1"/>
      <w:marLeft w:val="0"/>
      <w:marRight w:val="0"/>
      <w:marTop w:val="0"/>
      <w:marBottom w:val="0"/>
      <w:divBdr>
        <w:top w:val="none" w:sz="0" w:space="0" w:color="auto"/>
        <w:left w:val="none" w:sz="0" w:space="0" w:color="auto"/>
        <w:bottom w:val="none" w:sz="0" w:space="0" w:color="auto"/>
        <w:right w:val="none" w:sz="0" w:space="0" w:color="auto"/>
      </w:divBdr>
      <w:divsChild>
        <w:div w:id="615336645">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2130855556">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60747375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604505003">
      <w:bodyDiv w:val="1"/>
      <w:marLeft w:val="0"/>
      <w:marRight w:val="0"/>
      <w:marTop w:val="0"/>
      <w:marBottom w:val="0"/>
      <w:divBdr>
        <w:top w:val="none" w:sz="0" w:space="0" w:color="auto"/>
        <w:left w:val="none" w:sz="0" w:space="0" w:color="auto"/>
        <w:bottom w:val="none" w:sz="0" w:space="0" w:color="auto"/>
        <w:right w:val="none" w:sz="0" w:space="0" w:color="auto"/>
      </w:divBdr>
    </w:div>
    <w:div w:id="773860230">
      <w:bodyDiv w:val="1"/>
      <w:marLeft w:val="0"/>
      <w:marRight w:val="0"/>
      <w:marTop w:val="0"/>
      <w:marBottom w:val="0"/>
      <w:divBdr>
        <w:top w:val="none" w:sz="0" w:space="0" w:color="auto"/>
        <w:left w:val="none" w:sz="0" w:space="0" w:color="auto"/>
        <w:bottom w:val="none" w:sz="0" w:space="0" w:color="auto"/>
        <w:right w:val="none" w:sz="0" w:space="0" w:color="auto"/>
      </w:divBdr>
      <w:divsChild>
        <w:div w:id="1771124787">
          <w:marLeft w:val="0"/>
          <w:marRight w:val="0"/>
          <w:marTop w:val="240"/>
          <w:marBottom w:val="240"/>
          <w:divBdr>
            <w:top w:val="none" w:sz="0" w:space="6" w:color="E0CB52"/>
            <w:left w:val="single" w:sz="48" w:space="6" w:color="E0CB52"/>
            <w:bottom w:val="none" w:sz="0" w:space="6" w:color="E0CB52"/>
            <w:right w:val="none" w:sz="0" w:space="6" w:color="E0CB52"/>
          </w:divBdr>
        </w:div>
        <w:div w:id="438140406">
          <w:marLeft w:val="0"/>
          <w:marRight w:val="0"/>
          <w:marTop w:val="240"/>
          <w:marBottom w:val="240"/>
          <w:divBdr>
            <w:top w:val="none" w:sz="0" w:space="6" w:color="E0CB52"/>
            <w:left w:val="single" w:sz="48" w:space="6" w:color="E0CB52"/>
            <w:bottom w:val="none" w:sz="0" w:space="6" w:color="E0CB52"/>
            <w:right w:val="none" w:sz="0" w:space="6" w:color="E0CB52"/>
          </w:divBdr>
        </w:div>
        <w:div w:id="2017416163">
          <w:marLeft w:val="0"/>
          <w:marRight w:val="0"/>
          <w:marTop w:val="240"/>
          <w:marBottom w:val="240"/>
          <w:divBdr>
            <w:top w:val="none" w:sz="0" w:space="6" w:color="E0CB52"/>
            <w:left w:val="single" w:sz="48" w:space="6" w:color="E0CB52"/>
            <w:bottom w:val="none" w:sz="0" w:space="6" w:color="E0CB52"/>
            <w:right w:val="none" w:sz="0" w:space="6" w:color="E0CB52"/>
          </w:divBdr>
        </w:div>
        <w:div w:id="1015229920">
          <w:marLeft w:val="0"/>
          <w:marRight w:val="0"/>
          <w:marTop w:val="240"/>
          <w:marBottom w:val="240"/>
          <w:divBdr>
            <w:top w:val="none" w:sz="0" w:space="6" w:color="E0CB52"/>
            <w:left w:val="single" w:sz="48" w:space="6" w:color="E0CB52"/>
            <w:bottom w:val="none" w:sz="0" w:space="6" w:color="E0CB52"/>
            <w:right w:val="none" w:sz="0" w:space="6" w:color="E0CB52"/>
          </w:divBdr>
        </w:div>
        <w:div w:id="227230422">
          <w:marLeft w:val="0"/>
          <w:marRight w:val="0"/>
          <w:marTop w:val="240"/>
          <w:marBottom w:val="240"/>
          <w:divBdr>
            <w:top w:val="none" w:sz="0" w:space="6" w:color="E0CB52"/>
            <w:left w:val="single" w:sz="48" w:space="6" w:color="E0CB52"/>
            <w:bottom w:val="none" w:sz="0" w:space="6" w:color="E0CB52"/>
            <w:right w:val="none" w:sz="0" w:space="6" w:color="E0CB52"/>
          </w:divBdr>
        </w:div>
        <w:div w:id="1295062125">
          <w:marLeft w:val="0"/>
          <w:marRight w:val="0"/>
          <w:marTop w:val="240"/>
          <w:marBottom w:val="240"/>
          <w:divBdr>
            <w:top w:val="none" w:sz="0" w:space="6" w:color="E0CB52"/>
            <w:left w:val="single" w:sz="48" w:space="6" w:color="E0CB52"/>
            <w:bottom w:val="none" w:sz="0" w:space="6" w:color="E0CB52"/>
            <w:right w:val="none" w:sz="0" w:space="6" w:color="E0CB52"/>
          </w:divBdr>
        </w:div>
        <w:div w:id="500048788">
          <w:marLeft w:val="0"/>
          <w:marRight w:val="0"/>
          <w:marTop w:val="240"/>
          <w:marBottom w:val="240"/>
          <w:divBdr>
            <w:top w:val="none" w:sz="0" w:space="6" w:color="E0CB52"/>
            <w:left w:val="single" w:sz="48" w:space="6" w:color="E0CB52"/>
            <w:bottom w:val="none" w:sz="0" w:space="6" w:color="E0CB52"/>
            <w:right w:val="none" w:sz="0" w:space="6" w:color="E0CB52"/>
          </w:divBdr>
        </w:div>
        <w:div w:id="5061753">
          <w:marLeft w:val="0"/>
          <w:marRight w:val="0"/>
          <w:marTop w:val="240"/>
          <w:marBottom w:val="240"/>
          <w:divBdr>
            <w:top w:val="none" w:sz="0" w:space="6" w:color="E0CB52"/>
            <w:left w:val="single" w:sz="48" w:space="6" w:color="E0CB52"/>
            <w:bottom w:val="none" w:sz="0" w:space="6" w:color="E0CB52"/>
            <w:right w:val="none" w:sz="0" w:space="6" w:color="E0CB52"/>
          </w:divBdr>
        </w:div>
        <w:div w:id="199892430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804783114">
      <w:bodyDiv w:val="1"/>
      <w:marLeft w:val="0"/>
      <w:marRight w:val="0"/>
      <w:marTop w:val="0"/>
      <w:marBottom w:val="0"/>
      <w:divBdr>
        <w:top w:val="none" w:sz="0" w:space="0" w:color="auto"/>
        <w:left w:val="none" w:sz="0" w:space="0" w:color="auto"/>
        <w:bottom w:val="none" w:sz="0" w:space="0" w:color="auto"/>
        <w:right w:val="none" w:sz="0" w:space="0" w:color="auto"/>
      </w:divBdr>
    </w:div>
    <w:div w:id="846017434">
      <w:bodyDiv w:val="1"/>
      <w:marLeft w:val="0"/>
      <w:marRight w:val="0"/>
      <w:marTop w:val="0"/>
      <w:marBottom w:val="0"/>
      <w:divBdr>
        <w:top w:val="none" w:sz="0" w:space="0" w:color="auto"/>
        <w:left w:val="none" w:sz="0" w:space="0" w:color="auto"/>
        <w:bottom w:val="none" w:sz="0" w:space="0" w:color="auto"/>
        <w:right w:val="none" w:sz="0" w:space="0" w:color="auto"/>
      </w:divBdr>
    </w:div>
    <w:div w:id="963384789">
      <w:bodyDiv w:val="1"/>
      <w:marLeft w:val="0"/>
      <w:marRight w:val="0"/>
      <w:marTop w:val="0"/>
      <w:marBottom w:val="0"/>
      <w:divBdr>
        <w:top w:val="none" w:sz="0" w:space="0" w:color="auto"/>
        <w:left w:val="none" w:sz="0" w:space="0" w:color="auto"/>
        <w:bottom w:val="none" w:sz="0" w:space="0" w:color="auto"/>
        <w:right w:val="none" w:sz="0" w:space="0" w:color="auto"/>
      </w:divBdr>
    </w:div>
    <w:div w:id="982612306">
      <w:bodyDiv w:val="1"/>
      <w:marLeft w:val="0"/>
      <w:marRight w:val="0"/>
      <w:marTop w:val="0"/>
      <w:marBottom w:val="0"/>
      <w:divBdr>
        <w:top w:val="none" w:sz="0" w:space="0" w:color="auto"/>
        <w:left w:val="none" w:sz="0" w:space="0" w:color="auto"/>
        <w:bottom w:val="none" w:sz="0" w:space="0" w:color="auto"/>
        <w:right w:val="none" w:sz="0" w:space="0" w:color="auto"/>
      </w:divBdr>
    </w:div>
    <w:div w:id="1078597889">
      <w:bodyDiv w:val="1"/>
      <w:marLeft w:val="0"/>
      <w:marRight w:val="0"/>
      <w:marTop w:val="0"/>
      <w:marBottom w:val="0"/>
      <w:divBdr>
        <w:top w:val="none" w:sz="0" w:space="0" w:color="auto"/>
        <w:left w:val="none" w:sz="0" w:space="0" w:color="auto"/>
        <w:bottom w:val="none" w:sz="0" w:space="0" w:color="auto"/>
        <w:right w:val="none" w:sz="0" w:space="0" w:color="auto"/>
      </w:divBdr>
    </w:div>
    <w:div w:id="1091699275">
      <w:bodyDiv w:val="1"/>
      <w:marLeft w:val="0"/>
      <w:marRight w:val="0"/>
      <w:marTop w:val="0"/>
      <w:marBottom w:val="0"/>
      <w:divBdr>
        <w:top w:val="none" w:sz="0" w:space="0" w:color="auto"/>
        <w:left w:val="none" w:sz="0" w:space="0" w:color="auto"/>
        <w:bottom w:val="none" w:sz="0" w:space="0" w:color="auto"/>
        <w:right w:val="none" w:sz="0" w:space="0" w:color="auto"/>
      </w:divBdr>
    </w:div>
    <w:div w:id="1109742276">
      <w:bodyDiv w:val="1"/>
      <w:marLeft w:val="0"/>
      <w:marRight w:val="0"/>
      <w:marTop w:val="0"/>
      <w:marBottom w:val="0"/>
      <w:divBdr>
        <w:top w:val="none" w:sz="0" w:space="0" w:color="auto"/>
        <w:left w:val="none" w:sz="0" w:space="0" w:color="auto"/>
        <w:bottom w:val="none" w:sz="0" w:space="0" w:color="auto"/>
        <w:right w:val="none" w:sz="0" w:space="0" w:color="auto"/>
      </w:divBdr>
    </w:div>
    <w:div w:id="1127815982">
      <w:bodyDiv w:val="1"/>
      <w:marLeft w:val="0"/>
      <w:marRight w:val="0"/>
      <w:marTop w:val="0"/>
      <w:marBottom w:val="0"/>
      <w:divBdr>
        <w:top w:val="none" w:sz="0" w:space="0" w:color="auto"/>
        <w:left w:val="none" w:sz="0" w:space="0" w:color="auto"/>
        <w:bottom w:val="none" w:sz="0" w:space="0" w:color="auto"/>
        <w:right w:val="none" w:sz="0" w:space="0" w:color="auto"/>
      </w:divBdr>
    </w:div>
    <w:div w:id="1175802604">
      <w:bodyDiv w:val="1"/>
      <w:marLeft w:val="0"/>
      <w:marRight w:val="0"/>
      <w:marTop w:val="0"/>
      <w:marBottom w:val="0"/>
      <w:divBdr>
        <w:top w:val="none" w:sz="0" w:space="0" w:color="auto"/>
        <w:left w:val="none" w:sz="0" w:space="0" w:color="auto"/>
        <w:bottom w:val="none" w:sz="0" w:space="0" w:color="auto"/>
        <w:right w:val="none" w:sz="0" w:space="0" w:color="auto"/>
      </w:divBdr>
    </w:div>
    <w:div w:id="1301761534">
      <w:bodyDiv w:val="1"/>
      <w:marLeft w:val="0"/>
      <w:marRight w:val="0"/>
      <w:marTop w:val="0"/>
      <w:marBottom w:val="0"/>
      <w:divBdr>
        <w:top w:val="none" w:sz="0" w:space="0" w:color="auto"/>
        <w:left w:val="none" w:sz="0" w:space="0" w:color="auto"/>
        <w:bottom w:val="none" w:sz="0" w:space="0" w:color="auto"/>
        <w:right w:val="none" w:sz="0" w:space="0" w:color="auto"/>
      </w:divBdr>
    </w:div>
    <w:div w:id="1346708078">
      <w:bodyDiv w:val="1"/>
      <w:marLeft w:val="0"/>
      <w:marRight w:val="0"/>
      <w:marTop w:val="0"/>
      <w:marBottom w:val="0"/>
      <w:divBdr>
        <w:top w:val="none" w:sz="0" w:space="0" w:color="auto"/>
        <w:left w:val="none" w:sz="0" w:space="0" w:color="auto"/>
        <w:bottom w:val="none" w:sz="0" w:space="0" w:color="auto"/>
        <w:right w:val="none" w:sz="0" w:space="0" w:color="auto"/>
      </w:divBdr>
    </w:div>
    <w:div w:id="1361856071">
      <w:bodyDiv w:val="1"/>
      <w:marLeft w:val="0"/>
      <w:marRight w:val="0"/>
      <w:marTop w:val="0"/>
      <w:marBottom w:val="0"/>
      <w:divBdr>
        <w:top w:val="none" w:sz="0" w:space="0" w:color="auto"/>
        <w:left w:val="none" w:sz="0" w:space="0" w:color="auto"/>
        <w:bottom w:val="none" w:sz="0" w:space="0" w:color="auto"/>
        <w:right w:val="none" w:sz="0" w:space="0" w:color="auto"/>
      </w:divBdr>
    </w:div>
    <w:div w:id="1371999593">
      <w:bodyDiv w:val="1"/>
      <w:marLeft w:val="0"/>
      <w:marRight w:val="0"/>
      <w:marTop w:val="0"/>
      <w:marBottom w:val="0"/>
      <w:divBdr>
        <w:top w:val="none" w:sz="0" w:space="0" w:color="auto"/>
        <w:left w:val="none" w:sz="0" w:space="0" w:color="auto"/>
        <w:bottom w:val="none" w:sz="0" w:space="0" w:color="auto"/>
        <w:right w:val="none" w:sz="0" w:space="0" w:color="auto"/>
      </w:divBdr>
    </w:div>
    <w:div w:id="1433428862">
      <w:bodyDiv w:val="1"/>
      <w:marLeft w:val="0"/>
      <w:marRight w:val="0"/>
      <w:marTop w:val="0"/>
      <w:marBottom w:val="0"/>
      <w:divBdr>
        <w:top w:val="none" w:sz="0" w:space="0" w:color="auto"/>
        <w:left w:val="none" w:sz="0" w:space="0" w:color="auto"/>
        <w:bottom w:val="none" w:sz="0" w:space="0" w:color="auto"/>
        <w:right w:val="none" w:sz="0" w:space="0" w:color="auto"/>
      </w:divBdr>
    </w:div>
    <w:div w:id="1525748022">
      <w:bodyDiv w:val="1"/>
      <w:marLeft w:val="0"/>
      <w:marRight w:val="0"/>
      <w:marTop w:val="0"/>
      <w:marBottom w:val="0"/>
      <w:divBdr>
        <w:top w:val="none" w:sz="0" w:space="0" w:color="auto"/>
        <w:left w:val="none" w:sz="0" w:space="0" w:color="auto"/>
        <w:bottom w:val="none" w:sz="0" w:space="0" w:color="auto"/>
        <w:right w:val="none" w:sz="0" w:space="0" w:color="auto"/>
      </w:divBdr>
    </w:div>
    <w:div w:id="1679959780">
      <w:bodyDiv w:val="1"/>
      <w:marLeft w:val="0"/>
      <w:marRight w:val="0"/>
      <w:marTop w:val="0"/>
      <w:marBottom w:val="0"/>
      <w:divBdr>
        <w:top w:val="none" w:sz="0" w:space="0" w:color="auto"/>
        <w:left w:val="none" w:sz="0" w:space="0" w:color="auto"/>
        <w:bottom w:val="none" w:sz="0" w:space="0" w:color="auto"/>
        <w:right w:val="none" w:sz="0" w:space="0" w:color="auto"/>
      </w:divBdr>
    </w:div>
    <w:div w:id="1742218860">
      <w:bodyDiv w:val="1"/>
      <w:marLeft w:val="0"/>
      <w:marRight w:val="0"/>
      <w:marTop w:val="0"/>
      <w:marBottom w:val="0"/>
      <w:divBdr>
        <w:top w:val="none" w:sz="0" w:space="0" w:color="auto"/>
        <w:left w:val="none" w:sz="0" w:space="0" w:color="auto"/>
        <w:bottom w:val="none" w:sz="0" w:space="0" w:color="auto"/>
        <w:right w:val="none" w:sz="0" w:space="0" w:color="auto"/>
      </w:divBdr>
    </w:div>
    <w:div w:id="1750614469">
      <w:bodyDiv w:val="1"/>
      <w:marLeft w:val="0"/>
      <w:marRight w:val="0"/>
      <w:marTop w:val="0"/>
      <w:marBottom w:val="0"/>
      <w:divBdr>
        <w:top w:val="none" w:sz="0" w:space="0" w:color="auto"/>
        <w:left w:val="none" w:sz="0" w:space="0" w:color="auto"/>
        <w:bottom w:val="none" w:sz="0" w:space="0" w:color="auto"/>
        <w:right w:val="none" w:sz="0" w:space="0" w:color="auto"/>
      </w:divBdr>
    </w:div>
    <w:div w:id="1817333491">
      <w:bodyDiv w:val="1"/>
      <w:marLeft w:val="0"/>
      <w:marRight w:val="0"/>
      <w:marTop w:val="0"/>
      <w:marBottom w:val="0"/>
      <w:divBdr>
        <w:top w:val="none" w:sz="0" w:space="0" w:color="auto"/>
        <w:left w:val="none" w:sz="0" w:space="0" w:color="auto"/>
        <w:bottom w:val="none" w:sz="0" w:space="0" w:color="auto"/>
        <w:right w:val="none" w:sz="0" w:space="0" w:color="auto"/>
      </w:divBdr>
    </w:div>
    <w:div w:id="1944872617">
      <w:bodyDiv w:val="1"/>
      <w:marLeft w:val="0"/>
      <w:marRight w:val="0"/>
      <w:marTop w:val="0"/>
      <w:marBottom w:val="0"/>
      <w:divBdr>
        <w:top w:val="none" w:sz="0" w:space="0" w:color="auto"/>
        <w:left w:val="none" w:sz="0" w:space="0" w:color="auto"/>
        <w:bottom w:val="none" w:sz="0" w:space="0" w:color="auto"/>
        <w:right w:val="none" w:sz="0" w:space="0" w:color="auto"/>
      </w:divBdr>
    </w:div>
    <w:div w:id="1985766947">
      <w:bodyDiv w:val="1"/>
      <w:marLeft w:val="0"/>
      <w:marRight w:val="0"/>
      <w:marTop w:val="0"/>
      <w:marBottom w:val="0"/>
      <w:divBdr>
        <w:top w:val="none" w:sz="0" w:space="0" w:color="auto"/>
        <w:left w:val="none" w:sz="0" w:space="0" w:color="auto"/>
        <w:bottom w:val="none" w:sz="0" w:space="0" w:color="auto"/>
        <w:right w:val="none" w:sz="0" w:space="0" w:color="auto"/>
      </w:divBdr>
    </w:div>
    <w:div w:id="1988976227">
      <w:bodyDiv w:val="1"/>
      <w:marLeft w:val="0"/>
      <w:marRight w:val="0"/>
      <w:marTop w:val="0"/>
      <w:marBottom w:val="0"/>
      <w:divBdr>
        <w:top w:val="none" w:sz="0" w:space="0" w:color="auto"/>
        <w:left w:val="none" w:sz="0" w:space="0" w:color="auto"/>
        <w:bottom w:val="none" w:sz="0" w:space="0" w:color="auto"/>
        <w:right w:val="none" w:sz="0" w:space="0" w:color="auto"/>
      </w:divBdr>
    </w:div>
    <w:div w:id="2118595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BA5475-9E46-434B-99CA-98BC703FB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2</TotalTime>
  <Pages>43</Pages>
  <Words>7893</Words>
  <Characters>44992</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Systap</Company>
  <LinksUpToDate>false</LinksUpToDate>
  <CharactersWithSpaces>52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Mekonnen</dc:creator>
  <cp:keywords/>
  <dc:description/>
  <cp:lastModifiedBy>Daniel Yacob</cp:lastModifiedBy>
  <cp:revision>185</cp:revision>
  <dcterms:created xsi:type="dcterms:W3CDTF">2016-05-01T13:10:00Z</dcterms:created>
  <dcterms:modified xsi:type="dcterms:W3CDTF">2016-11-04T13:43:00Z</dcterms:modified>
</cp:coreProperties>
</file>